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C60" w:rsidRDefault="002F41B4" w:rsidP="002F3C60">
      <w:pPr>
        <w:pStyle w:val="Titre1"/>
      </w:pPr>
      <w:r>
        <w:t>I. Introduction</w:t>
      </w:r>
    </w:p>
    <w:p w:rsidR="002F3C60" w:rsidRDefault="002F3C60" w:rsidP="002F3C60"/>
    <w:p w:rsidR="002F3C60" w:rsidRPr="002F3C60" w:rsidRDefault="002F3C60" w:rsidP="00B63138">
      <w:pPr>
        <w:jc w:val="both"/>
      </w:pPr>
      <w:r>
        <w:t>Dans ce projet il est question de systèmes multi-agent</w:t>
      </w:r>
      <w:r w:rsidR="004F0FB2">
        <w:t xml:space="preserve"> (SMA)</w:t>
      </w:r>
      <w:r>
        <w:t xml:space="preserve">. </w:t>
      </w:r>
      <w:r w:rsidR="00FD4011">
        <w:t xml:space="preserve">En informatique, il s’agit d’un domaine de recherche visant à modéliser le comportement d’un ensemble d’agents en interaction avec leur environnement. La partie suivante explique plus en détails </w:t>
      </w:r>
      <w:r w:rsidR="00E47FDD">
        <w:t xml:space="preserve">les </w:t>
      </w:r>
      <w:r w:rsidR="00EB5B6F">
        <w:t xml:space="preserve">origines et les objectifs de </w:t>
      </w:r>
      <w:r w:rsidR="00BA3A17">
        <w:t>ces</w:t>
      </w:r>
      <w:r w:rsidR="00284D14">
        <w:t xml:space="preserve"> modèles</w:t>
      </w:r>
      <w:r w:rsidR="00BA3A17">
        <w:t>.</w:t>
      </w:r>
    </w:p>
    <w:p w:rsidR="002F41B4" w:rsidRDefault="002F41B4" w:rsidP="002F41B4">
      <w:pPr>
        <w:pStyle w:val="Titre2"/>
      </w:pPr>
      <w:r>
        <w:t xml:space="preserve">1) </w:t>
      </w:r>
      <w:r w:rsidR="00166FE8">
        <w:t>Les systèmes multi-agents</w:t>
      </w:r>
      <w:r>
        <w:t xml:space="preserve"> (SMA)</w:t>
      </w:r>
    </w:p>
    <w:p w:rsidR="00AE7E46" w:rsidRDefault="00AE7E46" w:rsidP="00AE7E46"/>
    <w:p w:rsidR="006707B4" w:rsidRDefault="00D7106B" w:rsidP="00B63138">
      <w:pPr>
        <w:jc w:val="both"/>
      </w:pPr>
      <w:r>
        <w:t>Comme pour tout modèle, u</w:t>
      </w:r>
      <w:r w:rsidR="00C767EC">
        <w:t xml:space="preserve">n système multi-agent </w:t>
      </w:r>
      <w:r>
        <w:t>a pour but de simplifier la complexité d’</w:t>
      </w:r>
      <w:r w:rsidR="00163F94">
        <w:t xml:space="preserve">une </w:t>
      </w:r>
      <w:r w:rsidR="00100A90">
        <w:t xml:space="preserve">situation </w:t>
      </w:r>
      <w:r w:rsidR="00FF6B13">
        <w:t>afin de</w:t>
      </w:r>
      <w:r>
        <w:t xml:space="preserve"> mieux </w:t>
      </w:r>
      <w:r w:rsidR="00100A90">
        <w:t xml:space="preserve">la </w:t>
      </w:r>
      <w:r>
        <w:t xml:space="preserve">comprendre et </w:t>
      </w:r>
      <w:r w:rsidR="00501EDE">
        <w:t xml:space="preserve"> de pouvoir </w:t>
      </w:r>
      <w:r>
        <w:t xml:space="preserve">l’étudier. </w:t>
      </w:r>
      <w:r w:rsidR="00C6268B">
        <w:t xml:space="preserve">Cependant, cette simplification ne doit </w:t>
      </w:r>
      <w:r w:rsidR="0007743A">
        <w:t xml:space="preserve">pas </w:t>
      </w:r>
      <w:r w:rsidR="00BA45B6">
        <w:t xml:space="preserve">nuire </w:t>
      </w:r>
      <w:r w:rsidR="00C6268B">
        <w:t xml:space="preserve">à son bon fonctionnement, ni à la qualité des résultats </w:t>
      </w:r>
      <w:r w:rsidR="00E852A7">
        <w:t xml:space="preserve">qu’il </w:t>
      </w:r>
      <w:r w:rsidR="00C6268B">
        <w:t>fournit.</w:t>
      </w:r>
      <w:r w:rsidR="00247CFD">
        <w:t xml:space="preserve"> </w:t>
      </w:r>
    </w:p>
    <w:p w:rsidR="00965B89" w:rsidRDefault="00247CFD" w:rsidP="00B63138">
      <w:pPr>
        <w:jc w:val="both"/>
      </w:pPr>
      <w:r>
        <w:t>Même si le terme modèle est souvent</w:t>
      </w:r>
      <w:r w:rsidR="006707B4">
        <w:t xml:space="preserve"> associé aux mathématiques</w:t>
      </w:r>
      <w:r>
        <w:t xml:space="preserve">, il y a des </w:t>
      </w:r>
      <w:r w:rsidR="009B4AAD">
        <w:t>circonstances</w:t>
      </w:r>
      <w:r>
        <w:t xml:space="preserve"> où la mise en place d’un modèle mathématique ne peut fournir </w:t>
      </w:r>
      <w:r w:rsidR="00BD30E2">
        <w:t>de</w:t>
      </w:r>
      <w:r>
        <w:t xml:space="preserve"> résultats satisfaisant</w:t>
      </w:r>
      <w:r w:rsidR="006573B1">
        <w:t>s</w:t>
      </w:r>
      <w:r>
        <w:t>.</w:t>
      </w:r>
      <w:r w:rsidR="00F57B27">
        <w:t xml:space="preserve"> Dans ce cas, </w:t>
      </w:r>
      <w:r w:rsidR="005348D4">
        <w:t xml:space="preserve">les </w:t>
      </w:r>
      <w:r w:rsidR="003F159D">
        <w:t xml:space="preserve">personnes </w:t>
      </w:r>
      <w:r w:rsidR="005D7B1E">
        <w:t>qui étudient une situation</w:t>
      </w:r>
      <w:r w:rsidR="005348D4">
        <w:t xml:space="preserve"> sont amené</w:t>
      </w:r>
      <w:r w:rsidR="00016A85">
        <w:t>e</w:t>
      </w:r>
      <w:r w:rsidR="005348D4">
        <w:t>s à c</w:t>
      </w:r>
      <w:r w:rsidR="00EF68F7">
        <w:t>oncevoir des modèles de données associées à un programme informatique afin de</w:t>
      </w:r>
      <w:r w:rsidR="006A2362">
        <w:t xml:space="preserve"> </w:t>
      </w:r>
      <w:r w:rsidR="00EF68F7">
        <w:t>traduire au mieux</w:t>
      </w:r>
      <w:r w:rsidR="00CC36E6">
        <w:t xml:space="preserve"> cette </w:t>
      </w:r>
      <w:r w:rsidR="00105BF4">
        <w:t>dernière</w:t>
      </w:r>
      <w:r w:rsidR="00EF68F7">
        <w:t>.</w:t>
      </w:r>
    </w:p>
    <w:p w:rsidR="00A77182" w:rsidRDefault="00CC0867" w:rsidP="00B63138">
      <w:pPr>
        <w:jc w:val="both"/>
      </w:pPr>
      <w:r>
        <w:t>C’est le cas des système</w:t>
      </w:r>
      <w:r w:rsidR="00494FB1">
        <w:t>s</w:t>
      </w:r>
      <w:r w:rsidR="00CE28E6">
        <w:t xml:space="preserve"> multi-agent</w:t>
      </w:r>
      <w:r>
        <w:t>.</w:t>
      </w:r>
      <w:r w:rsidR="00494FB1">
        <w:t xml:space="preserve"> Ces modèles visent à reproduire au mieux</w:t>
      </w:r>
      <w:r w:rsidR="000207B6">
        <w:t xml:space="preserve"> le comportement d’un ensemble d’</w:t>
      </w:r>
      <w:r w:rsidR="00A25341">
        <w:t>agents qui évoluent dans un environnement</w:t>
      </w:r>
      <w:r w:rsidR="001E4609">
        <w:t xml:space="preserve"> </w:t>
      </w:r>
      <w:r w:rsidR="00A25341">
        <w:t>et qui sont capable</w:t>
      </w:r>
      <w:r w:rsidR="00B71720">
        <w:t>s</w:t>
      </w:r>
      <w:r w:rsidR="00A25341">
        <w:t xml:space="preserve"> d’</w:t>
      </w:r>
      <w:r w:rsidR="00932240">
        <w:t>interagir</w:t>
      </w:r>
      <w:r w:rsidR="00A25341">
        <w:t xml:space="preserve"> avec ce dernier.</w:t>
      </w:r>
      <w:r w:rsidR="000207B6">
        <w:t xml:space="preserve"> </w:t>
      </w:r>
      <w:r w:rsidR="00B71720">
        <w:t xml:space="preserve">Un agent est une </w:t>
      </w:r>
      <w:r w:rsidR="005A6F70">
        <w:t>entité</w:t>
      </w:r>
      <w:r w:rsidR="005C375B">
        <w:t>,</w:t>
      </w:r>
      <w:r w:rsidR="005A6F70">
        <w:t xml:space="preserve"> plus ou </w:t>
      </w:r>
      <w:r w:rsidR="008E29F7">
        <w:t xml:space="preserve">moins </w:t>
      </w:r>
      <w:r w:rsidR="005A6F70">
        <w:t>autonome, apte à prendre des décisions en fonction du contexte dans lequel il se trouve.</w:t>
      </w:r>
      <w:r w:rsidR="00566247">
        <w:t xml:space="preserve"> Un agent peut servir à représenter une gamme très large d’entités allant d’un processus informatique à un être humain par exemple.</w:t>
      </w:r>
      <w:r w:rsidR="00A77182">
        <w:t xml:space="preserve"> </w:t>
      </w:r>
    </w:p>
    <w:p w:rsidR="00D506D5" w:rsidRDefault="00AA1EAD" w:rsidP="00B63138">
      <w:pPr>
        <w:jc w:val="both"/>
      </w:pPr>
      <w:r>
        <w:t xml:space="preserve">La conception d’un SMA soulève </w:t>
      </w:r>
      <w:r w:rsidR="00B67896">
        <w:t xml:space="preserve">en général </w:t>
      </w:r>
      <w:r>
        <w:t xml:space="preserve">plusieurs </w:t>
      </w:r>
      <w:r w:rsidR="00B63138">
        <w:t xml:space="preserve">problématiques </w:t>
      </w:r>
      <w:r w:rsidR="00976608">
        <w:t xml:space="preserve">liées au degré d’intelligence des agents. </w:t>
      </w:r>
      <w:r w:rsidR="00D506D5">
        <w:t>Ainsi, il faut s’interroger sur la manière dont il</w:t>
      </w:r>
      <w:r w:rsidR="003A4ABB">
        <w:t xml:space="preserve">s prennent </w:t>
      </w:r>
      <w:r w:rsidR="00D506D5">
        <w:t xml:space="preserve">des décisions, sur la manière </w:t>
      </w:r>
      <w:r w:rsidR="00EC7F50">
        <w:t>avec laquelle</w:t>
      </w:r>
      <w:r w:rsidR="00D506D5">
        <w:t xml:space="preserve"> il</w:t>
      </w:r>
      <w:r w:rsidR="00AF26F7">
        <w:t>s perçoivent</w:t>
      </w:r>
      <w:r w:rsidR="00D506D5">
        <w:t xml:space="preserve"> </w:t>
      </w:r>
      <w:r w:rsidR="00CB3D50">
        <w:t>leur</w:t>
      </w:r>
      <w:r w:rsidR="00D506D5">
        <w:t xml:space="preserve"> environnement ou encore sur la manière dont il</w:t>
      </w:r>
      <w:r w:rsidR="004758D4">
        <w:t>s peuvent</w:t>
      </w:r>
      <w:r w:rsidR="00D506D5">
        <w:t xml:space="preserve"> collaborer.</w:t>
      </w:r>
      <w:r w:rsidR="00F421D8">
        <w:t xml:space="preserve"> Suivant leur comportement, les agents peuvent être classés en catégorie, agents cognitifs ou agents réactif</w:t>
      </w:r>
      <w:r w:rsidR="000C3F8A">
        <w:t>s</w:t>
      </w:r>
      <w:r w:rsidR="005718B2">
        <w:t xml:space="preserve"> par exemple. I</w:t>
      </w:r>
      <w:r w:rsidR="00BA6516">
        <w:t>l</w:t>
      </w:r>
      <w:r w:rsidR="007248B0">
        <w:t xml:space="preserve"> est</w:t>
      </w:r>
      <w:r w:rsidR="00BA6516">
        <w:t xml:space="preserve"> également possible de définir une organisation </w:t>
      </w:r>
      <w:r w:rsidR="0048238D">
        <w:t>entre</w:t>
      </w:r>
      <w:r w:rsidR="0074041A">
        <w:t xml:space="preserve"> les agents de manière à reproduire une hiérarchie</w:t>
      </w:r>
      <w:r w:rsidR="00392F20">
        <w:t>, des coalitions ou encore des marchés pour simuler le commerce d’objets entre ceux-ci.</w:t>
      </w:r>
    </w:p>
    <w:p w:rsidR="00423268" w:rsidRDefault="00B91652" w:rsidP="00B63138">
      <w:pPr>
        <w:jc w:val="both"/>
      </w:pPr>
      <w:r>
        <w:t xml:space="preserve">Cette introduction montre la richesse et les </w:t>
      </w:r>
      <w:r w:rsidR="0041492A">
        <w:t>possibilités</w:t>
      </w:r>
      <w:r>
        <w:t xml:space="preserve"> qu’</w:t>
      </w:r>
      <w:r w:rsidR="00CA5418">
        <w:t>offre</w:t>
      </w:r>
      <w:r>
        <w:t xml:space="preserve"> la mise en place d’</w:t>
      </w:r>
      <w:r w:rsidR="004141CE">
        <w:t>un SMA.</w:t>
      </w:r>
      <w:r w:rsidR="00CD5D1F">
        <w:t xml:space="preserve"> Cependant, avant de développer un tel système il faut d’abord penser à ce que l’</w:t>
      </w:r>
      <w:r w:rsidR="007867ED">
        <w:t xml:space="preserve">on veut modéliser. La partie suivante a pour rôle d’expliquer au lecteur en quoi consiste </w:t>
      </w:r>
      <w:r w:rsidR="0094379D">
        <w:t>ce</w:t>
      </w:r>
      <w:r w:rsidR="007867ED">
        <w:t xml:space="preserve"> projet </w:t>
      </w:r>
      <w:r w:rsidR="0094379D">
        <w:t xml:space="preserve">et </w:t>
      </w:r>
      <w:r w:rsidR="00A45F25">
        <w:t xml:space="preserve">permet </w:t>
      </w:r>
      <w:r w:rsidR="00B067D3">
        <w:t>de définir ce qui a été modélisé.</w:t>
      </w:r>
    </w:p>
    <w:p w:rsidR="009A19DC" w:rsidRDefault="009A19DC" w:rsidP="00B63138">
      <w:pPr>
        <w:jc w:val="both"/>
      </w:pPr>
    </w:p>
    <w:p w:rsidR="009D70EB" w:rsidRDefault="009D70EB" w:rsidP="00B63138">
      <w:pPr>
        <w:jc w:val="both"/>
      </w:pPr>
    </w:p>
    <w:p w:rsidR="009D70EB" w:rsidRDefault="009D70EB" w:rsidP="00B63138">
      <w:pPr>
        <w:jc w:val="both"/>
      </w:pPr>
    </w:p>
    <w:p w:rsidR="009D70EB" w:rsidRDefault="009D70EB" w:rsidP="00B63138">
      <w:pPr>
        <w:jc w:val="both"/>
      </w:pPr>
    </w:p>
    <w:p w:rsidR="002F41B4" w:rsidRDefault="002F41B4" w:rsidP="002F41B4">
      <w:pPr>
        <w:pStyle w:val="Titre2"/>
      </w:pPr>
      <w:r>
        <w:lastRenderedPageBreak/>
        <w:t>2) Présentation du projet</w:t>
      </w:r>
    </w:p>
    <w:p w:rsidR="009D70EB" w:rsidRDefault="009D70EB" w:rsidP="002F41B4"/>
    <w:p w:rsidR="009D70EB" w:rsidRDefault="009D70EB" w:rsidP="00F152B9">
      <w:pPr>
        <w:jc w:val="both"/>
      </w:pPr>
      <w:r>
        <w:t xml:space="preserve">D’une manière </w:t>
      </w:r>
      <w:r w:rsidR="00315D3B">
        <w:t>générale</w:t>
      </w:r>
      <w:r>
        <w:t>, l’objectif de ce projet</w:t>
      </w:r>
      <w:r w:rsidR="00F36A6B">
        <w:t xml:space="preserve"> </w:t>
      </w:r>
      <w:r w:rsidR="00325081">
        <w:t>était</w:t>
      </w:r>
      <w:r>
        <w:t xml:space="preserve"> de concevoir un programme permettant de simuler le développement d’une civilisation </w:t>
      </w:r>
      <w:r w:rsidR="00933844">
        <w:t xml:space="preserve">primaire </w:t>
      </w:r>
      <w:r>
        <w:t>dans un environnement donné.</w:t>
      </w:r>
      <w:r w:rsidR="00312544">
        <w:t xml:space="preserve"> </w:t>
      </w:r>
      <w:r w:rsidR="008F2E99">
        <w:t xml:space="preserve">Cette idée vient de ce qui se fait dans certains jeux de stratégie en temps réel où le joueur contrôle un ensemble d’unités et doit donner des ordres à celles-ci afin de développer au maximum </w:t>
      </w:r>
      <w:r w:rsidR="00D70C33">
        <w:t>sa</w:t>
      </w:r>
      <w:r w:rsidR="008F2E99">
        <w:t xml:space="preserve"> civilisation.</w:t>
      </w:r>
      <w:r w:rsidR="009A5DEB">
        <w:t xml:space="preserve"> </w:t>
      </w:r>
      <w:r w:rsidR="008E5388">
        <w:t>Le développement d’une civilisation passe bien entendu par le développement économique de celle-ci mais aussi par le développement militaire. Le joueur doit alors guider ses unités tant sur le plan de la collecte des ressources et de la construction de bâtiments que sur le plan militaire où il doit adopter la meilleur stratégie, afin de vaincre ses adversaires.</w:t>
      </w:r>
    </w:p>
    <w:p w:rsidR="003D35FE" w:rsidRDefault="00A43C49" w:rsidP="00F152B9">
      <w:pPr>
        <w:jc w:val="both"/>
      </w:pPr>
      <w:r>
        <w:t xml:space="preserve">Le SMA développé au cours de ce projet reprend quelques-unes des grandes lignes de ce type de jeux. En effet, il a été choisi de se focaliser uniquement sur la partie qui touche au développement économique d’une civilisation. Ce développement est bien entendu lié au cadre spatiotemporel dans lequel la civilisation évolue. Il va de </w:t>
      </w:r>
      <w:r w:rsidR="00C277B2">
        <w:t>soi</w:t>
      </w:r>
      <w:r>
        <w:t xml:space="preserve"> que la stratégie</w:t>
      </w:r>
      <w:r w:rsidR="000B1BB8">
        <w:t xml:space="preserve"> de développement</w:t>
      </w:r>
      <w:r w:rsidR="009541AE">
        <w:t xml:space="preserve"> économique</w:t>
      </w:r>
      <w:r>
        <w:t xml:space="preserve"> adoptée par un pays à l’air de la mondialisation n’est pas la même que celle adoptée par </w:t>
      </w:r>
      <w:r w:rsidR="00D22CAD">
        <w:t xml:space="preserve">l’empire romain </w:t>
      </w:r>
      <w:r>
        <w:t xml:space="preserve">plusieurs siècles avant </w:t>
      </w:r>
      <w:r w:rsidR="000B1BB8">
        <w:t>Jésus</w:t>
      </w:r>
      <w:r>
        <w:t xml:space="preserve"> Christ.</w:t>
      </w:r>
      <w:r w:rsidR="000B1BB8">
        <w:t xml:space="preserve"> </w:t>
      </w:r>
    </w:p>
    <w:p w:rsidR="00A43C49" w:rsidRDefault="000B1BB8" w:rsidP="00F152B9">
      <w:pPr>
        <w:jc w:val="both"/>
      </w:pPr>
      <w:r>
        <w:t xml:space="preserve">Dans le </w:t>
      </w:r>
      <w:r w:rsidR="00E66920">
        <w:t>cadre de</w:t>
      </w:r>
      <w:r w:rsidR="002C1F33">
        <w:t xml:space="preserve"> ce projet, il a été choisi de faire évoluer les civilisations à </w:t>
      </w:r>
      <w:r w:rsidR="00E66920">
        <w:t xml:space="preserve"> </w:t>
      </w:r>
      <w:r w:rsidR="002C1F33">
        <w:t xml:space="preserve">une époque plus ancienne que la </w:t>
      </w:r>
      <w:r w:rsidR="009D0AB5">
        <w:t>nôtre</w:t>
      </w:r>
      <w:r w:rsidR="002C1F33">
        <w:t xml:space="preserve">. En effet, </w:t>
      </w:r>
      <w:r w:rsidR="003D35FE">
        <w:t xml:space="preserve">dans cette simulation les agents doivent être en mesure de collecter des ressources directement accessibles dans leur environnement, comme du bois, de la nourriture ou encore des minerais. </w:t>
      </w:r>
      <w:r w:rsidR="00644408">
        <w:t>Ensuite à partir de ces ressources, ils doivent pouvoir construire des bâtiments, et se multiplier afin de faire croitre leur population.</w:t>
      </w:r>
      <w:r w:rsidR="00B92AA3">
        <w:t xml:space="preserve"> Pour donner un lieu et une époque correspondant à ce contexte on pourrait prendre l’Amérique à l’époque de sa découverte par Christophe Colomb</w:t>
      </w:r>
      <w:r w:rsidR="00A849EB">
        <w:t xml:space="preserve"> en 1492. </w:t>
      </w:r>
      <w:r w:rsidR="00C14E3A">
        <w:t xml:space="preserve">A cette époque, les </w:t>
      </w:r>
      <w:r w:rsidR="00206B2E">
        <w:t>Colomb</w:t>
      </w:r>
      <w:r w:rsidR="00C14E3A">
        <w:t xml:space="preserve"> disposaient du savoir nécessaire </w:t>
      </w:r>
      <w:r w:rsidR="0019771C">
        <w:t xml:space="preserve">pour développer une civilisation assez complexe, le tout sur un territoire </w:t>
      </w:r>
      <w:r w:rsidR="00567E0F">
        <w:t>quasiment</w:t>
      </w:r>
      <w:r w:rsidR="0019771C">
        <w:t xml:space="preserve"> vierge et riche en ressources naturelles. </w:t>
      </w:r>
    </w:p>
    <w:p w:rsidR="00B43D72" w:rsidRDefault="004733BA" w:rsidP="00F152B9">
      <w:pPr>
        <w:jc w:val="both"/>
      </w:pPr>
      <w:r>
        <w:t xml:space="preserve">Si l’on ramène </w:t>
      </w:r>
      <w:r w:rsidR="00565478">
        <w:t xml:space="preserve">maintenant </w:t>
      </w:r>
      <w:r>
        <w:t xml:space="preserve">ce problème au cadre </w:t>
      </w:r>
      <w:r w:rsidR="00546C11">
        <w:t xml:space="preserve">des SMA, le principe du projet est de faire coopérer un ensemble d’agents dans un environnement riche en ressources naturelles. Les agents doivent donc unir leur force afin de collecter </w:t>
      </w:r>
      <w:r w:rsidR="00934ED1">
        <w:t>des</w:t>
      </w:r>
      <w:r w:rsidR="00546C11">
        <w:t xml:space="preserve"> ressources qu’ils mutualisent. L’objectif final de ce système étant que les agents construisent des bâtiments </w:t>
      </w:r>
      <w:r w:rsidR="007B325A">
        <w:t xml:space="preserve">- </w:t>
      </w:r>
      <w:r w:rsidR="00D80594">
        <w:t>grâce</w:t>
      </w:r>
      <w:r w:rsidR="00546C11">
        <w:t xml:space="preserve"> </w:t>
      </w:r>
      <w:r w:rsidR="00DE33C4">
        <w:t>aux</w:t>
      </w:r>
      <w:r w:rsidR="00546C11">
        <w:t xml:space="preserve"> ressources</w:t>
      </w:r>
      <w:r w:rsidR="007B325A">
        <w:t xml:space="preserve"> -</w:t>
      </w:r>
      <w:r w:rsidR="00546C11">
        <w:t xml:space="preserve"> afin d’accroitre leur population.</w:t>
      </w:r>
      <w:r w:rsidR="00A414A7">
        <w:t xml:space="preserve"> </w:t>
      </w:r>
      <w:r w:rsidR="00BE458E">
        <w:t xml:space="preserve">Du point de vu organisationnel, les agents sont donc </w:t>
      </w:r>
      <w:r w:rsidR="00272E5B">
        <w:t>structurés</w:t>
      </w:r>
      <w:r w:rsidR="00BE458E">
        <w:t xml:space="preserve"> en équipe, c’est-à-dire qu’ils travaillent ensemble à la réalisation d’objectifs communs</w:t>
      </w:r>
      <w:r w:rsidR="0085202A">
        <w:t xml:space="preserve">, et qu’ils cherchent à maximiser les </w:t>
      </w:r>
      <w:r w:rsidR="0062339D">
        <w:t>intérêts</w:t>
      </w:r>
      <w:r w:rsidR="0085202A">
        <w:t xml:space="preserve"> de l’équipe plutôt que leurs intérêts personnels.</w:t>
      </w:r>
      <w:r w:rsidR="0088452F">
        <w:t xml:space="preserve"> La simulation prend fin dès lors</w:t>
      </w:r>
      <w:r w:rsidR="00FE7231">
        <w:t xml:space="preserve"> </w:t>
      </w:r>
      <w:r w:rsidR="0088452F">
        <w:t>qu’il n’y a plus de ressources disponibles dans l’environnement.</w:t>
      </w:r>
    </w:p>
    <w:p w:rsidR="00F50792" w:rsidRDefault="00F50792" w:rsidP="00F152B9">
      <w:pPr>
        <w:jc w:val="both"/>
      </w:pPr>
      <w:r>
        <w:t xml:space="preserve">Bien entendu, ce projet n’a pas une </w:t>
      </w:r>
      <w:r w:rsidR="006E3C77">
        <w:t>d’application</w:t>
      </w:r>
      <w:r>
        <w:t xml:space="preserve"> scientifique précise. </w:t>
      </w:r>
      <w:r w:rsidR="00A66D0B">
        <w:t>Il constitue surtout un sujet de découvertes des</w:t>
      </w:r>
      <w:r>
        <w:t xml:space="preserve"> système</w:t>
      </w:r>
      <w:r w:rsidR="008C310F">
        <w:t>s</w:t>
      </w:r>
      <w:r>
        <w:t xml:space="preserve"> </w:t>
      </w:r>
      <w:r w:rsidR="003D6D7A">
        <w:t>multi</w:t>
      </w:r>
      <w:r>
        <w:t xml:space="preserve">-agent et </w:t>
      </w:r>
      <w:r w:rsidR="000D2C07">
        <w:t xml:space="preserve">de </w:t>
      </w:r>
      <w:r>
        <w:t xml:space="preserve">la simulation stochastique à </w:t>
      </w:r>
      <w:r w:rsidR="00C932CA">
        <w:t>évènements</w:t>
      </w:r>
      <w:r>
        <w:t xml:space="preserve"> discrets.</w:t>
      </w:r>
    </w:p>
    <w:p w:rsidR="004733BA" w:rsidRDefault="00B43D72" w:rsidP="00F152B9">
      <w:pPr>
        <w:jc w:val="both"/>
      </w:pPr>
      <w:r>
        <w:t>Avant de passer à la phase l’</w:t>
      </w:r>
      <w:r w:rsidR="00B14307">
        <w:t>analyse, il est nécessaire de définir les outils techniques utilisés pour mener à bien le développement de ce programme.</w:t>
      </w:r>
      <w:r w:rsidR="00C21C64">
        <w:t xml:space="preserve"> C’est le rôle de la partie suivante </w:t>
      </w:r>
      <w:r w:rsidR="00114354">
        <w:t xml:space="preserve">qui explique </w:t>
      </w:r>
      <w:r w:rsidR="00844DC6">
        <w:t>quels langages, quels IDE et autre outils de développement ont été utilisés pour la conduite de ce projet</w:t>
      </w:r>
      <w:r w:rsidR="008C3A23">
        <w:t>.</w:t>
      </w:r>
    </w:p>
    <w:p w:rsidR="00B62E16" w:rsidRDefault="00B62E16" w:rsidP="002F41B4"/>
    <w:p w:rsidR="00B62E16" w:rsidRDefault="002F41B4" w:rsidP="00EB7B60">
      <w:pPr>
        <w:pStyle w:val="Titre1"/>
      </w:pPr>
      <w:r>
        <w:lastRenderedPageBreak/>
        <w:t>II. Outils et méthodes</w:t>
      </w:r>
    </w:p>
    <w:p w:rsidR="00B62E16" w:rsidRPr="00B62E16" w:rsidRDefault="00B62E16" w:rsidP="00B62E16"/>
    <w:p w:rsidR="002F41B4" w:rsidRDefault="002F41B4" w:rsidP="002F41B4">
      <w:pPr>
        <w:pStyle w:val="Titre2"/>
      </w:pPr>
      <w:r>
        <w:t>1) Présentation des outils de développement utilisés</w:t>
      </w:r>
    </w:p>
    <w:p w:rsidR="000A3DA6" w:rsidRDefault="000A3DA6" w:rsidP="000A3DA6"/>
    <w:p w:rsidR="00BB5887" w:rsidRPr="000A3DA6" w:rsidRDefault="000A3DA6" w:rsidP="000A3DA6">
      <w:r w:rsidRPr="000A3DA6">
        <w:t>Différents outils et technologies ont été utilisés pour mener à bien ce projet. Dans cette partie il sera question d’expliquer le rôle de chacun d’eux et de dire en quoi ils ont permis d’améliorer la qualité du programme développé.</w:t>
      </w:r>
    </w:p>
    <w:p w:rsidR="001D66E6" w:rsidRDefault="00D24E35" w:rsidP="001D66E6">
      <w:pPr>
        <w:pStyle w:val="Titre3"/>
        <w:rPr>
          <w:lang w:val="en-US"/>
        </w:rPr>
      </w:pPr>
      <w:r w:rsidRPr="00566172">
        <w:rPr>
          <w:lang w:val="en-US"/>
        </w:rPr>
        <w:t>i</w:t>
      </w:r>
      <w:r w:rsidR="002F41B4" w:rsidRPr="00566172">
        <w:rPr>
          <w:lang w:val="en-US"/>
        </w:rPr>
        <w:t>) Doxygen</w:t>
      </w:r>
    </w:p>
    <w:p w:rsidR="001D66E6" w:rsidRPr="001D66E6" w:rsidRDefault="001D66E6" w:rsidP="001D66E6">
      <w:pPr>
        <w:rPr>
          <w:lang w:val="en-US"/>
        </w:rPr>
      </w:pPr>
    </w:p>
    <w:p w:rsidR="001D66E6" w:rsidRPr="009D4796" w:rsidRDefault="001D66E6" w:rsidP="001D66E6">
      <w:pPr>
        <w:jc w:val="both"/>
      </w:pPr>
      <w:r>
        <w:t>La documentation d’un projet en informatique est primordiale. Une bonne documentation permet d’avoir un code compréhensible et maintenable, celle-ci peut passer uniquement par des commentaires mais ce système ne permet pas d’avoir une vision globale du projet. De plus, les développeurs utilisant une API ou une bibliothèque ont besoin d’une documentation des fonctionnalités sans avoir à consulter les sources de celles-ci. Ces besoins ont menés à la conception d’un outil permettant une meilleure lisibilité des d</w:t>
      </w:r>
      <w:r>
        <w:t>o</w:t>
      </w:r>
      <w:r>
        <w:t>cumentations et une normalisation des commentaires de documentation.</w:t>
      </w:r>
    </w:p>
    <w:p w:rsidR="001D66E6" w:rsidRDefault="001D66E6" w:rsidP="001D66E6">
      <w:pPr>
        <w:jc w:val="both"/>
      </w:pPr>
      <w:r>
        <w:t>Doxygen est un outil de génération de documentation pour du code source annoté. Doxygen est initial</w:t>
      </w:r>
      <w:r>
        <w:t>e</w:t>
      </w:r>
      <w:r>
        <w:t>ment prévu pour la documentation de code source C++ mais il supporte également les sources C, Obje</w:t>
      </w:r>
      <w:r>
        <w:t>c</w:t>
      </w:r>
      <w:r>
        <w:t>tive-C, C#, PHP, Java, Python, IDL</w:t>
      </w:r>
      <w:r w:rsidRPr="00490147">
        <w:t xml:space="preserve">, Fortran, VHDL, </w:t>
      </w:r>
      <w:r>
        <w:t>Tcl</w:t>
      </w:r>
      <w:r w:rsidRPr="00490147">
        <w:t xml:space="preserve"> </w:t>
      </w:r>
      <w:r>
        <w:t xml:space="preserve">et </w:t>
      </w:r>
      <w:r w:rsidRPr="00490147">
        <w:t xml:space="preserve">D. </w:t>
      </w:r>
      <w:r>
        <w:t>Le logiciel analyse les commentaires et le code écrit et en extrait la documentation à partir des balises placées dans les commentaires. La documentation peut ensuite être mise en forme selon différents formats :</w:t>
      </w:r>
    </w:p>
    <w:p w:rsidR="001D66E6" w:rsidRDefault="001D66E6" w:rsidP="001D66E6">
      <w:pPr>
        <w:pStyle w:val="Paragraphedeliste"/>
        <w:numPr>
          <w:ilvl w:val="0"/>
          <w:numId w:val="3"/>
        </w:numPr>
        <w:spacing w:after="160"/>
        <w:jc w:val="both"/>
      </w:pPr>
      <w:r>
        <w:t>HTML pour héberger la documentation en ligne ;</w:t>
      </w:r>
    </w:p>
    <w:p w:rsidR="001D66E6" w:rsidRDefault="001D66E6" w:rsidP="001D66E6">
      <w:pPr>
        <w:pStyle w:val="Paragraphedeliste"/>
        <w:numPr>
          <w:ilvl w:val="0"/>
          <w:numId w:val="3"/>
        </w:numPr>
        <w:spacing w:after="160"/>
        <w:jc w:val="both"/>
      </w:pPr>
      <w:r>
        <w:t>PDF, LATEX et autres pour une documentation hors-ligne ;</w:t>
      </w:r>
    </w:p>
    <w:p w:rsidR="001D66E6" w:rsidRDefault="001D66E6" w:rsidP="001D66E6">
      <w:pPr>
        <w:pStyle w:val="Paragraphedeliste"/>
        <w:numPr>
          <w:ilvl w:val="0"/>
          <w:numId w:val="3"/>
        </w:numPr>
        <w:spacing w:after="160"/>
        <w:jc w:val="both"/>
      </w:pPr>
      <w:r>
        <w:t>Pages man pour UNIX.</w:t>
      </w:r>
    </w:p>
    <w:p w:rsidR="001D66E6" w:rsidRDefault="001D66E6" w:rsidP="001D66E6">
      <w:pPr>
        <w:jc w:val="both"/>
      </w:pPr>
      <w:r>
        <w:t>Doxygen peut également être utilisé pour analyser la structure du code à partir de sources non docume</w:t>
      </w:r>
      <w:r>
        <w:t>n</w:t>
      </w:r>
      <w:r>
        <w:t>tées. Cette fonctionnalité trouve son utilité pour la reprise de projets de taille conséquente puisque Dox</w:t>
      </w:r>
      <w:r>
        <w:t>y</w:t>
      </w:r>
      <w:r>
        <w:t>gen peut générer automatiquement les diagrammes d’héritage, de collaboration et de dépendance.</w:t>
      </w:r>
    </w:p>
    <w:p w:rsidR="001D66E6" w:rsidRDefault="001D66E6" w:rsidP="001D66E6">
      <w:pPr>
        <w:jc w:val="both"/>
      </w:pPr>
      <w:r>
        <w:t>Doxygen est sous licence GPLv2, son code source peut donc être utilisé, copié, modifié et redistribué. De ce fait, le logiciel est portable sur la majorité des plateformes actuelles.</w:t>
      </w:r>
    </w:p>
    <w:p w:rsidR="001D66E6" w:rsidRDefault="001D66E6" w:rsidP="001D66E6">
      <w:pPr>
        <w:jc w:val="both"/>
      </w:pPr>
      <w:r>
        <w:t>Ici, nous verrons la mise en place de Doxygen et son utilisation. Nous aborderons également son fon</w:t>
      </w:r>
      <w:r>
        <w:t>c</w:t>
      </w:r>
      <w:r>
        <w:t>tionnement et les extensions possibles.</w:t>
      </w:r>
    </w:p>
    <w:p w:rsidR="00C12F1C" w:rsidRDefault="00C12F1C" w:rsidP="00F64C0F">
      <w:pPr>
        <w:pStyle w:val="Titre4"/>
      </w:pPr>
      <w:r>
        <w:t>a) Installation</w:t>
      </w:r>
    </w:p>
    <w:p w:rsidR="00496EFE" w:rsidRPr="00496EFE" w:rsidRDefault="00496EFE" w:rsidP="00496EFE"/>
    <w:p w:rsidR="00496EFE" w:rsidRDefault="00496EFE" w:rsidP="00496EFE">
      <w:r>
        <w:t xml:space="preserve">Le dépôt des sources de Doxygen est disponible sur </w:t>
      </w:r>
      <w:hyperlink r:id="rId9" w:history="1">
        <w:r w:rsidRPr="0049166C">
          <w:rPr>
            <w:rStyle w:val="Lienhypertexte"/>
          </w:rPr>
          <w:t>https://github.com/doxygen/doxygen</w:t>
        </w:r>
      </w:hyperlink>
      <w:r>
        <w:t xml:space="preserve"> et les insta</w:t>
      </w:r>
      <w:r>
        <w:t>l</w:t>
      </w:r>
      <w:r>
        <w:t xml:space="preserve">leurs sur la page </w:t>
      </w:r>
      <w:hyperlink r:id="rId10" w:history="1">
        <w:r w:rsidRPr="0049166C">
          <w:rPr>
            <w:rStyle w:val="Lienhypertexte"/>
          </w:rPr>
          <w:t>http://www.stack.nl/~dimitri/doxygen/download.html</w:t>
        </w:r>
      </w:hyperlink>
      <w:r>
        <w:t>. Le tutoriel permet une install</w:t>
      </w:r>
      <w:r>
        <w:t>a</w:t>
      </w:r>
      <w:r>
        <w:t xml:space="preserve">tion simple de Doxygen. Bien que le logiciel puisse être utilisé uniquement en ligne de </w:t>
      </w:r>
      <w:r>
        <w:lastRenderedPageBreak/>
        <w:t>commande, l’outil Doxywizard permet d’ajouter une interface pour l’édition du fichier de configuration de Doxygen ou plus communément appelé Doxyfile.</w:t>
      </w:r>
    </w:p>
    <w:p w:rsidR="00C8113A" w:rsidRDefault="00C8113A" w:rsidP="00C8113A">
      <w:pPr>
        <w:keepNext/>
      </w:pPr>
      <w:r>
        <w:rPr>
          <w:noProof/>
          <w:lang w:eastAsia="fr-FR"/>
        </w:rPr>
        <w:drawing>
          <wp:inline distT="0" distB="0" distL="0" distR="0" wp14:anchorId="7FC372A1" wp14:editId="08118BAB">
            <wp:extent cx="5760720" cy="5071110"/>
            <wp:effectExtent l="0" t="0" r="0" b="0"/>
            <wp:docPr id="2" name="Image 2" descr="info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foflow.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5071110"/>
                    </a:xfrm>
                    <a:prstGeom prst="rect">
                      <a:avLst/>
                    </a:prstGeom>
                    <a:noFill/>
                    <a:ln>
                      <a:noFill/>
                    </a:ln>
                  </pic:spPr>
                </pic:pic>
              </a:graphicData>
            </a:graphic>
          </wp:inline>
        </w:drawing>
      </w:r>
    </w:p>
    <w:p w:rsidR="00C8113A" w:rsidRDefault="00C8113A" w:rsidP="00C8113A">
      <w:pPr>
        <w:pStyle w:val="Lgende"/>
        <w:jc w:val="center"/>
      </w:pPr>
      <w:r>
        <w:t xml:space="preserve">Figure </w:t>
      </w:r>
      <w:fldSimple w:instr=" SEQ Figure \* ARABIC ">
        <w:r w:rsidR="00312E74">
          <w:rPr>
            <w:noProof/>
          </w:rPr>
          <w:t>1</w:t>
        </w:r>
      </w:fldSimple>
      <w:r>
        <w:t xml:space="preserve"> - Flux d'informations de Doxygen</w:t>
      </w:r>
    </w:p>
    <w:p w:rsidR="00C8113A" w:rsidRDefault="00C8113A" w:rsidP="00496EFE"/>
    <w:p w:rsidR="00496EFE" w:rsidRDefault="00496EFE" w:rsidP="00496EFE"/>
    <w:p w:rsidR="000D78EF" w:rsidRDefault="000D78EF" w:rsidP="00496EFE"/>
    <w:p w:rsidR="000D78EF" w:rsidRDefault="000D78EF" w:rsidP="00496EFE"/>
    <w:p w:rsidR="000D78EF" w:rsidRDefault="000D78EF" w:rsidP="00496EFE"/>
    <w:p w:rsidR="000D78EF" w:rsidRDefault="000D78EF" w:rsidP="00496EFE"/>
    <w:p w:rsidR="000D78EF" w:rsidRDefault="000D78EF" w:rsidP="00496EFE"/>
    <w:p w:rsidR="000D78EF" w:rsidRPr="00496EFE" w:rsidRDefault="000D78EF" w:rsidP="00496EFE"/>
    <w:p w:rsidR="00C12F1C" w:rsidRDefault="00C12F1C" w:rsidP="00F64C0F">
      <w:pPr>
        <w:pStyle w:val="Titre4"/>
      </w:pPr>
      <w:r>
        <w:lastRenderedPageBreak/>
        <w:t>b) Fonctionnement</w:t>
      </w:r>
    </w:p>
    <w:p w:rsidR="00AD573D" w:rsidRPr="00AD573D" w:rsidRDefault="00AD573D" w:rsidP="00AD573D"/>
    <w:p w:rsidR="00C8113A" w:rsidRDefault="00C8113A" w:rsidP="00C8113A">
      <w:r>
        <w:t xml:space="preserve">L’exécutable  </w:t>
      </w:r>
      <w:r>
        <w:rPr>
          <w:rFonts w:ascii="Courier New" w:hAnsi="Courier New" w:cs="Courier New"/>
          <w:sz w:val="20"/>
        </w:rPr>
        <w:t xml:space="preserve">doxygen </w:t>
      </w:r>
      <w:r w:rsidRPr="00BE4134">
        <w:t xml:space="preserve">est le </w:t>
      </w:r>
      <w:r>
        <w:t>cœur de l’outil, il permet de transformer les annotations des sources en différents formats de documentation  selon le fichier de configuration ou les arguments passés. Dans cette partie, nous verrons les différents modules et leur rôle dans ces opérations.</w:t>
      </w:r>
    </w:p>
    <w:p w:rsidR="00C8113A" w:rsidRDefault="00C8113A" w:rsidP="00C8113A">
      <w:pPr>
        <w:pStyle w:val="Titre5"/>
      </w:pPr>
      <w:r>
        <w:t>Parsers de configuration</w:t>
      </w:r>
    </w:p>
    <w:p w:rsidR="00C8113A" w:rsidRDefault="00C8113A" w:rsidP="00C8113A">
      <w:r>
        <w:t>Le rôle des parsers de configuration est de récupérer les paramètres de la ligne de commande ou du f</w:t>
      </w:r>
      <w:r>
        <w:t>i</w:t>
      </w:r>
      <w:r>
        <w:t>chier de configuration afin de rendre cette configuration exploitable par les autres modules de Doxygen. Les arguments non renseignés sont fixés à une valeur par défaut. Le fichier de configuration permet d’obtenir des informations telles que les sources à analyser, les formats de sorties à utiliser, si les sources non documentées sont à analyser ou encore un fichier de tags à parser. Un tel fichier sera pris en charge par un autre module de chargement de configuration.</w:t>
      </w:r>
    </w:p>
    <w:p w:rsidR="00C8113A" w:rsidRDefault="00C8113A" w:rsidP="00C8113A">
      <w:r>
        <w:t xml:space="preserve">Doxygen permettant une configuration avec de très nombreuses options, celles-ci ne seront pas toutes détaillées ici, cependant, une liste exhaustive des arguments possibles est disponible sur </w:t>
      </w:r>
      <w:hyperlink r:id="rId12" w:history="1">
        <w:r w:rsidRPr="0049166C">
          <w:rPr>
            <w:rStyle w:val="Lienhypertexte"/>
          </w:rPr>
          <w:t>http://www.stack.nl/~dimitri/doxygen/manual/config.html</w:t>
        </w:r>
      </w:hyperlink>
      <w:r>
        <w:t>.</w:t>
      </w:r>
    </w:p>
    <w:p w:rsidR="00C8113A" w:rsidRDefault="00C8113A" w:rsidP="00C8113A">
      <w:pPr>
        <w:pStyle w:val="Titre5"/>
      </w:pPr>
      <w:r>
        <w:t>Parsers de sources</w:t>
      </w:r>
    </w:p>
    <w:p w:rsidR="00C8113A" w:rsidRDefault="00C8113A" w:rsidP="00C8113A">
      <w:r>
        <w:t>Une fois la configuration chargée, un préprocesseur C va analyser les sources spécifiées dans la configur</w:t>
      </w:r>
      <w:r>
        <w:t>a</w:t>
      </w:r>
      <w:r>
        <w:t xml:space="preserve">tion, celui-ci s’exécutera sur les fichiers spécifiés dans les </w:t>
      </w:r>
      <w:r w:rsidRPr="00255387">
        <w:rPr>
          <w:rFonts w:ascii="Courier New" w:hAnsi="Courier New" w:cs="Courier New"/>
          <w:sz w:val="20"/>
        </w:rPr>
        <w:t>#include</w:t>
      </w:r>
      <w:r>
        <w:t xml:space="preserve">  des sources, permettant ainsi d’avoir une connaissance de l’intégralité de la carte de code à analyser.</w:t>
      </w:r>
    </w:p>
    <w:p w:rsidR="00C8113A" w:rsidRDefault="00C8113A" w:rsidP="00C8113A">
      <w:r>
        <w:t>Les sources modifiées par le préprocesseur sont ensuite envoyées à un module unique permettant de parser tous les langages compatibles avec Doxygen via l’utilisation d’une machine à états. Le découpage de ce module en des modules spécifiques à des langages est envisagé dans l’avenir de Doxygen.</w:t>
      </w:r>
    </w:p>
    <w:p w:rsidR="00C8113A" w:rsidRDefault="00C8113A" w:rsidP="00C8113A">
      <w:pPr>
        <w:pStyle w:val="Titre5"/>
      </w:pPr>
      <w:r>
        <w:t>Organiseur de données</w:t>
      </w:r>
    </w:p>
    <w:p w:rsidR="00C8113A" w:rsidRDefault="00C8113A" w:rsidP="00C8113A">
      <w:r>
        <w:t>En sortie de ces modules, Doxygen possède un arbre d’entrées correspondant aux classes, fichiers, namespaces, variables, fonctions, packages, pages et groupes extraits. Le rôle de l’organiseur de données et de construire des dictionnaires catégorisés mais également de créer les relations  et les héritages entre les entités de l’arbre.</w:t>
      </w:r>
    </w:p>
    <w:p w:rsidR="000D78EF" w:rsidRDefault="000D78EF" w:rsidP="00C8113A"/>
    <w:p w:rsidR="000D78EF" w:rsidRDefault="000D78EF" w:rsidP="00C8113A"/>
    <w:p w:rsidR="000D78EF" w:rsidRDefault="000D78EF" w:rsidP="00C8113A"/>
    <w:p w:rsidR="000D78EF" w:rsidRDefault="000D78EF" w:rsidP="00C8113A"/>
    <w:p w:rsidR="000D78EF" w:rsidRDefault="000D78EF" w:rsidP="00C8113A"/>
    <w:p w:rsidR="000D78EF" w:rsidRDefault="000D78EF" w:rsidP="00C8113A"/>
    <w:p w:rsidR="000D78EF" w:rsidRDefault="000D78EF" w:rsidP="00C8113A"/>
    <w:p w:rsidR="00C8113A" w:rsidRDefault="00C8113A" w:rsidP="00C8113A">
      <w:pPr>
        <w:pStyle w:val="Titre5"/>
      </w:pPr>
      <w:r>
        <w:lastRenderedPageBreak/>
        <w:t>Générateurs de sortie</w:t>
      </w:r>
    </w:p>
    <w:p w:rsidR="00C8113A" w:rsidRDefault="00C8113A" w:rsidP="00C8113A">
      <w:r>
        <w:t xml:space="preserve">Après la récupération et l’organisation des données, Doxygen génère des sorties dans différents formats. Les générateurs de sorties implémentent tous la classe </w:t>
      </w:r>
      <w:r w:rsidRPr="00CE07F0">
        <w:rPr>
          <w:rFonts w:ascii="Courier New" w:hAnsi="Courier New" w:cs="Courier New"/>
          <w:sz w:val="20"/>
        </w:rPr>
        <w:t>OutputGenerator</w:t>
      </w:r>
      <w:r w:rsidRPr="00CE07F0">
        <w:t>. Po</w:t>
      </w:r>
      <w:r>
        <w:t>ur l’instant, un fichier XML peut être généré directement de la sortie de l’organiseur de données. Dans le futur de Doxygen, ce fichier XML pourra être utilisé comme langage intermédiaire pour les générateurs de sorties afin de les détacher encore plus du cœur du logiciel.</w:t>
      </w:r>
    </w:p>
    <w:p w:rsidR="00832A10" w:rsidRDefault="00832A10" w:rsidP="00832A10">
      <w:pPr>
        <w:keepNext/>
      </w:pPr>
      <w:r>
        <w:rPr>
          <w:noProof/>
          <w:lang w:eastAsia="fr-FR"/>
        </w:rPr>
        <w:drawing>
          <wp:inline distT="0" distB="0" distL="0" distR="0" wp14:anchorId="6E38289C" wp14:editId="7B7AE4F0">
            <wp:extent cx="5760720" cy="4046220"/>
            <wp:effectExtent l="0" t="0" r="0" b="0"/>
            <wp:docPr id="1" name="Image 1" descr="archovervie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choverview.gif"/>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4046220"/>
                    </a:xfrm>
                    <a:prstGeom prst="rect">
                      <a:avLst/>
                    </a:prstGeom>
                    <a:noFill/>
                    <a:ln>
                      <a:noFill/>
                    </a:ln>
                  </pic:spPr>
                </pic:pic>
              </a:graphicData>
            </a:graphic>
          </wp:inline>
        </w:drawing>
      </w:r>
    </w:p>
    <w:p w:rsidR="00832A10" w:rsidRDefault="00832A10" w:rsidP="00832A10">
      <w:pPr>
        <w:pStyle w:val="Lgende"/>
        <w:jc w:val="center"/>
      </w:pPr>
      <w:r>
        <w:t xml:space="preserve">Figure </w:t>
      </w:r>
      <w:fldSimple w:instr=" SEQ Figure \* ARABIC ">
        <w:r w:rsidR="00312E74">
          <w:rPr>
            <w:noProof/>
          </w:rPr>
          <w:t>2</w:t>
        </w:r>
      </w:fldSimple>
      <w:r>
        <w:t xml:space="preserve"> - Structure du noyau de Doxygen</w:t>
      </w:r>
    </w:p>
    <w:p w:rsidR="00C8113A" w:rsidRPr="00C8113A" w:rsidRDefault="00C8113A" w:rsidP="00C8113A"/>
    <w:p w:rsidR="00C12F1C" w:rsidRDefault="00C12F1C" w:rsidP="00F64C0F">
      <w:pPr>
        <w:pStyle w:val="Titre4"/>
      </w:pPr>
      <w:r>
        <w:t>c) Création de documentation</w:t>
      </w:r>
    </w:p>
    <w:p w:rsidR="000D78EF" w:rsidRPr="000D78EF" w:rsidRDefault="000D78EF" w:rsidP="000D78EF"/>
    <w:p w:rsidR="00832A10" w:rsidRDefault="00832A10" w:rsidP="00832A10">
      <w:pPr>
        <w:pStyle w:val="Titre5"/>
      </w:pPr>
      <w:r>
        <w:t>Syntaxe</w:t>
      </w:r>
    </w:p>
    <w:p w:rsidR="00832A10" w:rsidRDefault="00832A10" w:rsidP="00832A10">
      <w:r>
        <w:t xml:space="preserve">Doxygen dispose de différentes syntaxes permettant la documentation des sources. Entre autres, l’une d’entre elle supporte la syntaxe de la Javadoc. Doxygen récupère les informations de l’utilisateur dans des blocs de commentaire spécifiques (Voir </w:t>
      </w:r>
      <w:r>
        <w:fldChar w:fldCharType="begin"/>
      </w:r>
      <w:r>
        <w:instrText xml:space="preserve"> REF _Ref381285253 \h </w:instrText>
      </w:r>
      <w:r>
        <w:fldChar w:fldCharType="separate"/>
      </w:r>
      <w:r>
        <w:t xml:space="preserve">Figure </w:t>
      </w:r>
      <w:r>
        <w:rPr>
          <w:noProof/>
        </w:rPr>
        <w:t>3</w:t>
      </w:r>
      <w:r>
        <w:fldChar w:fldCharType="end"/>
      </w:r>
      <w:r>
        <w:t>). Ces commentaires documentent soit l’entité se tro</w:t>
      </w:r>
      <w:r>
        <w:t>u</w:t>
      </w:r>
      <w:r>
        <w:t>vant à leur suite, soit une entité donnée si elle est spécifiée.</w:t>
      </w:r>
    </w:p>
    <w:p w:rsidR="000D78EF" w:rsidRDefault="000D78EF" w:rsidP="00832A10"/>
    <w:p w:rsidR="000D78EF" w:rsidRDefault="000D78EF" w:rsidP="00832A10"/>
    <w:p w:rsidR="000D78EF" w:rsidRDefault="000D78EF" w:rsidP="00832A10"/>
    <w:p w:rsidR="00B55577" w:rsidRPr="002B19D6"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2B19D6">
        <w:rPr>
          <w:rFonts w:ascii="Consolas" w:hAnsi="Consolas" w:cs="Consolas"/>
          <w:color w:val="008080"/>
          <w:sz w:val="18"/>
          <w:szCs w:val="20"/>
          <w:highlight w:val="white"/>
        </w:rPr>
        <w:t>/**</w:t>
      </w:r>
    </w:p>
    <w:p w:rsidR="00B55577" w:rsidRPr="002B19D6"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2B19D6">
        <w:rPr>
          <w:rFonts w:ascii="Consolas" w:hAnsi="Consolas" w:cs="Consolas"/>
          <w:color w:val="008080"/>
          <w:sz w:val="18"/>
          <w:szCs w:val="20"/>
          <w:highlight w:val="white"/>
        </w:rPr>
        <w:lastRenderedPageBreak/>
        <w:t xml:space="preserve"> * Bloc de commentaire Doxygen</w:t>
      </w:r>
    </w:p>
    <w:p w:rsidR="00B55577" w:rsidRPr="002B19D6"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2B19D6">
        <w:rPr>
          <w:rFonts w:ascii="Consolas" w:hAnsi="Consolas" w:cs="Consolas"/>
          <w:color w:val="008080"/>
          <w:sz w:val="18"/>
          <w:szCs w:val="20"/>
          <w:highlight w:val="white"/>
        </w:rPr>
        <w:t xml:space="preserve"> */</w:t>
      </w:r>
    </w:p>
    <w:p w:rsidR="00B55577" w:rsidRPr="002B19D6"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2B19D6">
        <w:rPr>
          <w:rFonts w:ascii="Consolas" w:hAnsi="Consolas" w:cs="Consolas"/>
          <w:color w:val="008080"/>
          <w:sz w:val="18"/>
          <w:szCs w:val="20"/>
          <w:highlight w:val="white"/>
        </w:rPr>
        <w:t>/*!</w:t>
      </w:r>
    </w:p>
    <w:p w:rsidR="00B55577" w:rsidRPr="002B19D6"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2B19D6">
        <w:rPr>
          <w:rFonts w:ascii="Consolas" w:hAnsi="Consolas" w:cs="Consolas"/>
          <w:color w:val="008080"/>
          <w:sz w:val="18"/>
          <w:szCs w:val="20"/>
          <w:highlight w:val="white"/>
        </w:rPr>
        <w:t xml:space="preserve"> * Autre bloc de commentaire Doxygen</w:t>
      </w:r>
    </w:p>
    <w:p w:rsidR="00B55577" w:rsidRPr="002B19D6"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2B19D6">
        <w:rPr>
          <w:rFonts w:ascii="Consolas" w:hAnsi="Consolas" w:cs="Consolas"/>
          <w:color w:val="008080"/>
          <w:sz w:val="18"/>
          <w:szCs w:val="20"/>
          <w:highlight w:val="white"/>
        </w:rPr>
        <w:t xml:space="preserve"> */</w:t>
      </w:r>
    </w:p>
    <w:p w:rsidR="00B55577" w:rsidRPr="002B19D6" w:rsidRDefault="00B55577" w:rsidP="00B55577">
      <w:pPr>
        <w:autoSpaceDE w:val="0"/>
        <w:autoSpaceDN w:val="0"/>
        <w:adjustRightInd w:val="0"/>
        <w:spacing w:after="0" w:line="240" w:lineRule="auto"/>
        <w:rPr>
          <w:rFonts w:ascii="Consolas" w:hAnsi="Consolas" w:cs="Consolas"/>
          <w:color w:val="008000"/>
          <w:sz w:val="18"/>
          <w:szCs w:val="20"/>
          <w:highlight w:val="white"/>
        </w:rPr>
      </w:pPr>
      <w:r w:rsidRPr="002B19D6">
        <w:rPr>
          <w:rFonts w:ascii="Consolas" w:hAnsi="Consolas" w:cs="Consolas"/>
          <w:color w:val="008000"/>
          <w:sz w:val="18"/>
          <w:szCs w:val="20"/>
          <w:highlight w:val="white"/>
        </w:rPr>
        <w:t>/*</w:t>
      </w:r>
    </w:p>
    <w:p w:rsidR="00B55577" w:rsidRPr="002B19D6" w:rsidRDefault="00B55577" w:rsidP="00B55577">
      <w:pPr>
        <w:autoSpaceDE w:val="0"/>
        <w:autoSpaceDN w:val="0"/>
        <w:adjustRightInd w:val="0"/>
        <w:spacing w:after="0" w:line="240" w:lineRule="auto"/>
        <w:rPr>
          <w:rFonts w:ascii="Consolas" w:hAnsi="Consolas" w:cs="Consolas"/>
          <w:color w:val="008000"/>
          <w:sz w:val="18"/>
          <w:szCs w:val="20"/>
          <w:highlight w:val="white"/>
        </w:rPr>
      </w:pPr>
      <w:r w:rsidRPr="002B19D6">
        <w:rPr>
          <w:rFonts w:ascii="Consolas" w:hAnsi="Consolas" w:cs="Consolas"/>
          <w:color w:val="008000"/>
          <w:sz w:val="18"/>
          <w:szCs w:val="20"/>
          <w:highlight w:val="white"/>
        </w:rPr>
        <w:t xml:space="preserve"> * Bloc de commentaire non traité par Doxygen</w:t>
      </w:r>
    </w:p>
    <w:p w:rsidR="00B55577" w:rsidRPr="002B19D6"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2B19D6">
        <w:rPr>
          <w:rFonts w:ascii="Consolas" w:hAnsi="Consolas" w:cs="Consolas"/>
          <w:color w:val="008000"/>
          <w:sz w:val="18"/>
          <w:szCs w:val="20"/>
          <w:highlight w:val="white"/>
        </w:rPr>
        <w:t xml:space="preserve"> */</w:t>
      </w:r>
    </w:p>
    <w:p w:rsidR="00B55577" w:rsidRPr="002B19D6"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2B19D6">
        <w:rPr>
          <w:rFonts w:ascii="Consolas" w:hAnsi="Consolas" w:cs="Consolas"/>
          <w:color w:val="008080"/>
          <w:sz w:val="18"/>
          <w:szCs w:val="20"/>
          <w:highlight w:val="white"/>
        </w:rPr>
        <w:t>/// Ligne de commentaire Doxygen</w:t>
      </w:r>
    </w:p>
    <w:p w:rsidR="00B55577" w:rsidRPr="002B19D6"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2B19D6">
        <w:rPr>
          <w:rFonts w:ascii="Consolas" w:hAnsi="Consolas" w:cs="Consolas"/>
          <w:color w:val="008080"/>
          <w:sz w:val="18"/>
          <w:szCs w:val="20"/>
          <w:highlight w:val="white"/>
        </w:rPr>
        <w:t>//! Autre ligne de commentaire Doxygen</w:t>
      </w:r>
    </w:p>
    <w:p w:rsidR="00B55577" w:rsidRPr="002B19D6" w:rsidRDefault="00B55577" w:rsidP="00B55577">
      <w:pPr>
        <w:keepNext/>
        <w:rPr>
          <w:rFonts w:ascii="Consolas" w:hAnsi="Consolas" w:cs="Consolas"/>
          <w:sz w:val="20"/>
        </w:rPr>
      </w:pPr>
      <w:r w:rsidRPr="002B19D6">
        <w:rPr>
          <w:rFonts w:ascii="Consolas" w:hAnsi="Consolas" w:cs="Consolas"/>
          <w:color w:val="008000"/>
          <w:sz w:val="18"/>
          <w:szCs w:val="20"/>
          <w:highlight w:val="white"/>
        </w:rPr>
        <w:t>// Ligne de commentaire non traitée par Doxygen</w:t>
      </w:r>
    </w:p>
    <w:p w:rsidR="00B55577" w:rsidRDefault="00B55577" w:rsidP="00B55577">
      <w:pPr>
        <w:pStyle w:val="Lgende"/>
        <w:jc w:val="center"/>
      </w:pPr>
      <w:bookmarkStart w:id="0" w:name="_Ref381285253"/>
      <w:bookmarkStart w:id="1" w:name="_Ref381280269"/>
      <w:r>
        <w:t xml:space="preserve">Figure </w:t>
      </w:r>
      <w:r>
        <w:fldChar w:fldCharType="begin"/>
      </w:r>
      <w:r>
        <w:instrText xml:space="preserve"> SEQ Figure \* ARABIC </w:instrText>
      </w:r>
      <w:r>
        <w:fldChar w:fldCharType="separate"/>
      </w:r>
      <w:r w:rsidR="00312E74">
        <w:rPr>
          <w:noProof/>
        </w:rPr>
        <w:t>3</w:t>
      </w:r>
      <w:r>
        <w:rPr>
          <w:noProof/>
        </w:rPr>
        <w:fldChar w:fldCharType="end"/>
      </w:r>
      <w:bookmarkEnd w:id="0"/>
      <w:r>
        <w:t xml:space="preserve"> - Commentaires Doxygen</w:t>
      </w:r>
      <w:bookmarkEnd w:id="1"/>
    </w:p>
    <w:p w:rsidR="000D78EF" w:rsidRPr="000D78EF" w:rsidRDefault="000D78EF" w:rsidP="000D78EF"/>
    <w:p w:rsidR="00B55577" w:rsidRDefault="00B55577" w:rsidP="00B55577">
      <w:pPr>
        <w:pStyle w:val="Titre5"/>
      </w:pPr>
      <w:r>
        <w:t>Balises</w:t>
      </w:r>
    </w:p>
    <w:p w:rsidR="00B55577" w:rsidRDefault="00B55577" w:rsidP="00B55577">
      <w:r>
        <w:t>Doxygen récupère les textes associés aux balises dans les commentaires pour créer la documentation. Ces balises commencent soit par un backslash (\) ou par une arobase (@).</w:t>
      </w:r>
    </w:p>
    <w:p w:rsidR="00B55577" w:rsidRDefault="00B55577" w:rsidP="00B55577">
      <w:r>
        <w:t>Doxygen possède de nombreuses balises, d’autres peuvent être spécifiées par l’utilisateur via des fichiers de tags. Ici, nous verrons les balises les plus communément utilisées via des exemples d’utilisation.</w:t>
      </w:r>
    </w:p>
    <w:p w:rsidR="000D78EF" w:rsidRDefault="000D78EF" w:rsidP="00B55577"/>
    <w:p w:rsidR="00B55577" w:rsidRPr="000B7D0A" w:rsidRDefault="00B55577" w:rsidP="00B55577">
      <w:pPr>
        <w:pStyle w:val="Titre5"/>
      </w:pPr>
      <w:r w:rsidRPr="000B7D0A">
        <w:t>Balisage général</w:t>
      </w:r>
    </w:p>
    <w:p w:rsidR="00B55577" w:rsidRPr="004F3F32" w:rsidRDefault="00B55577" w:rsidP="00B55577">
      <w:r w:rsidRPr="000B7D0A">
        <w:t xml:space="preserve">Certaines balises </w:t>
      </w:r>
      <w:r>
        <w:t xml:space="preserve">peuvent être utilisées sur toutes les entités, celles-ci donnent des descriptions d’ordre général sur les entités. </w:t>
      </w:r>
      <w:r w:rsidRPr="004C0AD6">
        <w:t xml:space="preserve">La </w:t>
      </w:r>
      <w:r>
        <w:rPr>
          <w:lang w:val="en-US"/>
        </w:rPr>
        <w:fldChar w:fldCharType="begin"/>
      </w:r>
      <w:r w:rsidRPr="004C0AD6">
        <w:instrText xml:space="preserve"> REF _Ref381285207 \h </w:instrText>
      </w:r>
      <w:r>
        <w:rPr>
          <w:lang w:val="en-US"/>
        </w:rPr>
      </w:r>
      <w:r>
        <w:rPr>
          <w:lang w:val="en-US"/>
        </w:rPr>
        <w:fldChar w:fldCharType="separate"/>
      </w:r>
      <w:r>
        <w:t xml:space="preserve">Figure </w:t>
      </w:r>
      <w:r>
        <w:rPr>
          <w:noProof/>
        </w:rPr>
        <w:t>4</w:t>
      </w:r>
      <w:r>
        <w:rPr>
          <w:lang w:val="en-US"/>
        </w:rPr>
        <w:fldChar w:fldCharType="end"/>
      </w:r>
      <w:r w:rsidRPr="004C0AD6">
        <w:t xml:space="preserve"> </w:t>
      </w:r>
      <w:r w:rsidRPr="004F3F32">
        <w:t>donne</w:t>
      </w:r>
      <w:r>
        <w:t xml:space="preserve"> un exemple d’utilisation de ces balises.</w:t>
      </w:r>
    </w:p>
    <w:p w:rsidR="00B55577" w:rsidRPr="00B55577"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B55577">
        <w:rPr>
          <w:rFonts w:ascii="Consolas" w:hAnsi="Consolas" w:cs="Consolas"/>
          <w:color w:val="008080"/>
          <w:sz w:val="18"/>
          <w:szCs w:val="20"/>
          <w:highlight w:val="white"/>
        </w:rPr>
        <w:t xml:space="preserve">/*! </w:t>
      </w:r>
    </w:p>
    <w:p w:rsidR="00B55577" w:rsidRPr="002030A7"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2030A7">
        <w:rPr>
          <w:rFonts w:ascii="Consolas" w:hAnsi="Consolas" w:cs="Consolas"/>
          <w:color w:val="008080"/>
          <w:sz w:val="18"/>
          <w:szCs w:val="20"/>
          <w:highlight w:val="white"/>
        </w:rPr>
        <w:t xml:space="preserve"> * </w:t>
      </w:r>
      <w:r w:rsidRPr="002030A7">
        <w:rPr>
          <w:rFonts w:ascii="Consolas" w:hAnsi="Consolas" w:cs="Consolas"/>
          <w:b/>
          <w:bCs/>
          <w:color w:val="008080"/>
          <w:sz w:val="18"/>
          <w:szCs w:val="20"/>
          <w:highlight w:val="white"/>
        </w:rPr>
        <w:t>\brief</w:t>
      </w:r>
      <w:r w:rsidRPr="002030A7">
        <w:rPr>
          <w:rFonts w:ascii="Consolas" w:hAnsi="Consolas" w:cs="Consolas"/>
          <w:color w:val="008080"/>
          <w:sz w:val="18"/>
          <w:szCs w:val="20"/>
          <w:highlight w:val="white"/>
        </w:rPr>
        <w:t xml:space="preserve">     Description de la classe</w:t>
      </w:r>
    </w:p>
    <w:p w:rsidR="00B55577" w:rsidRPr="002030A7"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2030A7">
        <w:rPr>
          <w:rFonts w:ascii="Consolas" w:hAnsi="Consolas" w:cs="Consolas"/>
          <w:color w:val="008080"/>
          <w:sz w:val="18"/>
          <w:szCs w:val="20"/>
          <w:highlight w:val="white"/>
        </w:rPr>
        <w:t xml:space="preserve"> * </w:t>
      </w:r>
      <w:r w:rsidRPr="002030A7">
        <w:rPr>
          <w:rFonts w:ascii="Consolas" w:hAnsi="Consolas" w:cs="Consolas"/>
          <w:b/>
          <w:color w:val="008080"/>
          <w:sz w:val="18"/>
          <w:szCs w:val="20"/>
          <w:highlight w:val="white"/>
        </w:rPr>
        <w:t>\details</w:t>
      </w:r>
      <w:r w:rsidRPr="002030A7">
        <w:rPr>
          <w:rFonts w:ascii="Consolas" w:hAnsi="Consolas" w:cs="Consolas"/>
          <w:color w:val="008080"/>
          <w:sz w:val="18"/>
          <w:szCs w:val="20"/>
          <w:highlight w:val="white"/>
        </w:rPr>
        <w:t xml:space="preserve">   Cette classe</w:t>
      </w:r>
      <w:r>
        <w:rPr>
          <w:rFonts w:ascii="Consolas" w:hAnsi="Consolas" w:cs="Consolas"/>
          <w:color w:val="008080"/>
          <w:sz w:val="18"/>
          <w:szCs w:val="20"/>
          <w:highlight w:val="white"/>
        </w:rPr>
        <w:t xml:space="preserve"> est utilisée pour détailler des </w:t>
      </w:r>
      <w:r w:rsidRPr="002030A7">
        <w:rPr>
          <w:rFonts w:ascii="Consolas" w:hAnsi="Consolas" w:cs="Consolas"/>
          <w:color w:val="008080"/>
          <w:sz w:val="18"/>
          <w:szCs w:val="20"/>
          <w:highlight w:val="white"/>
        </w:rPr>
        <w:t>balises générales</w:t>
      </w:r>
    </w:p>
    <w:p w:rsidR="00B55577" w:rsidRPr="00BB3657"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BB3657">
        <w:rPr>
          <w:rFonts w:ascii="Consolas" w:hAnsi="Consolas" w:cs="Consolas"/>
          <w:color w:val="008080"/>
          <w:sz w:val="18"/>
          <w:szCs w:val="20"/>
          <w:highlight w:val="white"/>
        </w:rPr>
        <w:t xml:space="preserve"> * </w:t>
      </w:r>
      <w:r w:rsidRPr="00BB3657">
        <w:rPr>
          <w:rFonts w:ascii="Consolas" w:hAnsi="Consolas" w:cs="Consolas"/>
          <w:b/>
          <w:bCs/>
          <w:color w:val="008080"/>
          <w:sz w:val="18"/>
          <w:szCs w:val="20"/>
          <w:highlight w:val="white"/>
        </w:rPr>
        <w:t>\author</w:t>
      </w:r>
      <w:r w:rsidRPr="00BB3657">
        <w:rPr>
          <w:rFonts w:ascii="Consolas" w:hAnsi="Consolas" w:cs="Consolas"/>
          <w:color w:val="008080"/>
          <w:sz w:val="18"/>
          <w:szCs w:val="20"/>
          <w:highlight w:val="white"/>
        </w:rPr>
        <w:t xml:space="preserve">    John Doe (Auteur de la classe)</w:t>
      </w:r>
    </w:p>
    <w:p w:rsidR="00B55577" w:rsidRPr="007E5758"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BB3657">
        <w:rPr>
          <w:rFonts w:ascii="Consolas" w:hAnsi="Consolas" w:cs="Consolas"/>
          <w:color w:val="008080"/>
          <w:sz w:val="18"/>
          <w:szCs w:val="20"/>
          <w:highlight w:val="white"/>
        </w:rPr>
        <w:t xml:space="preserve"> </w:t>
      </w:r>
      <w:r w:rsidRPr="007E5758">
        <w:rPr>
          <w:rFonts w:ascii="Consolas" w:hAnsi="Consolas" w:cs="Consolas"/>
          <w:color w:val="008080"/>
          <w:sz w:val="18"/>
          <w:szCs w:val="20"/>
          <w:highlight w:val="white"/>
        </w:rPr>
        <w:t xml:space="preserve">* </w:t>
      </w:r>
      <w:r w:rsidRPr="007E5758">
        <w:rPr>
          <w:rFonts w:ascii="Consolas" w:hAnsi="Consolas" w:cs="Consolas"/>
          <w:b/>
          <w:bCs/>
          <w:color w:val="008080"/>
          <w:sz w:val="18"/>
          <w:szCs w:val="20"/>
          <w:highlight w:val="white"/>
        </w:rPr>
        <w:t>\author</w:t>
      </w:r>
      <w:r w:rsidRPr="007E5758">
        <w:rPr>
          <w:rFonts w:ascii="Consolas" w:hAnsi="Consolas" w:cs="Consolas"/>
          <w:color w:val="008080"/>
          <w:sz w:val="18"/>
          <w:szCs w:val="20"/>
          <w:highlight w:val="white"/>
        </w:rPr>
        <w:t xml:space="preserve">    John Smith (Autre auteur de la classe)</w:t>
      </w:r>
    </w:p>
    <w:p w:rsidR="00B55577" w:rsidRPr="00A00CB9"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00CB9">
        <w:rPr>
          <w:rFonts w:ascii="Consolas" w:hAnsi="Consolas" w:cs="Consolas"/>
          <w:color w:val="008080"/>
          <w:sz w:val="18"/>
          <w:szCs w:val="20"/>
          <w:highlight w:val="white"/>
        </w:rPr>
        <w:t xml:space="preserve"> * </w:t>
      </w:r>
      <w:r w:rsidRPr="00A00CB9">
        <w:rPr>
          <w:rFonts w:ascii="Consolas" w:hAnsi="Consolas" w:cs="Consolas"/>
          <w:b/>
          <w:bCs/>
          <w:color w:val="008080"/>
          <w:sz w:val="18"/>
          <w:szCs w:val="20"/>
          <w:highlight w:val="white"/>
        </w:rPr>
        <w:t>\version</w:t>
      </w:r>
      <w:r w:rsidRPr="00A00CB9">
        <w:rPr>
          <w:rFonts w:ascii="Consolas" w:hAnsi="Consolas" w:cs="Consolas"/>
          <w:color w:val="008080"/>
          <w:sz w:val="18"/>
          <w:szCs w:val="20"/>
          <w:highlight w:val="white"/>
        </w:rPr>
        <w:t xml:space="preserve">   0.5.6b (Version de la classe</w:t>
      </w:r>
      <w:r>
        <w:rPr>
          <w:rFonts w:ascii="Consolas" w:hAnsi="Consolas" w:cs="Consolas"/>
          <w:color w:val="008080"/>
          <w:sz w:val="18"/>
          <w:szCs w:val="20"/>
          <w:highlight w:val="white"/>
        </w:rPr>
        <w:t>/du programme</w:t>
      </w:r>
      <w:r w:rsidRPr="00A00CB9">
        <w:rPr>
          <w:rFonts w:ascii="Consolas" w:hAnsi="Consolas" w:cs="Consolas"/>
          <w:color w:val="008080"/>
          <w:sz w:val="18"/>
          <w:szCs w:val="20"/>
          <w:highlight w:val="white"/>
        </w:rPr>
        <w:t>)</w:t>
      </w:r>
    </w:p>
    <w:p w:rsidR="00B55577" w:rsidRPr="007511AC"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7511AC">
        <w:rPr>
          <w:rFonts w:ascii="Consolas" w:hAnsi="Consolas" w:cs="Consolas"/>
          <w:color w:val="008080"/>
          <w:sz w:val="18"/>
          <w:szCs w:val="20"/>
          <w:highlight w:val="white"/>
        </w:rPr>
        <w:t xml:space="preserve"> * </w:t>
      </w:r>
      <w:r w:rsidRPr="007511AC">
        <w:rPr>
          <w:rFonts w:ascii="Consolas" w:hAnsi="Consolas" w:cs="Consolas"/>
          <w:b/>
          <w:bCs/>
          <w:color w:val="008080"/>
          <w:sz w:val="18"/>
          <w:szCs w:val="20"/>
          <w:highlight w:val="white"/>
        </w:rPr>
        <w:t>\date</w:t>
      </w:r>
      <w:r w:rsidRPr="007511AC">
        <w:rPr>
          <w:rFonts w:ascii="Consolas" w:hAnsi="Consolas" w:cs="Consolas"/>
          <w:color w:val="008080"/>
          <w:sz w:val="18"/>
          <w:szCs w:val="20"/>
          <w:highlight w:val="white"/>
        </w:rPr>
        <w:t xml:space="preserve">      1992-2014</w:t>
      </w:r>
      <w:r>
        <w:rPr>
          <w:rFonts w:ascii="Consolas" w:hAnsi="Consolas" w:cs="Consolas"/>
          <w:color w:val="008080"/>
          <w:sz w:val="18"/>
          <w:szCs w:val="20"/>
          <w:highlight w:val="white"/>
        </w:rPr>
        <w:t xml:space="preserve"> (Date de développement du programme)</w:t>
      </w:r>
    </w:p>
    <w:p w:rsidR="00B55577" w:rsidRPr="008E2C9F"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7511AC">
        <w:rPr>
          <w:rFonts w:ascii="Consolas" w:hAnsi="Consolas" w:cs="Consolas"/>
          <w:color w:val="008080"/>
          <w:sz w:val="18"/>
          <w:szCs w:val="20"/>
          <w:highlight w:val="white"/>
        </w:rPr>
        <w:t xml:space="preserve"> * </w:t>
      </w:r>
      <w:r w:rsidRPr="007511AC">
        <w:rPr>
          <w:rFonts w:ascii="Consolas" w:hAnsi="Consolas" w:cs="Consolas"/>
          <w:b/>
          <w:color w:val="008080"/>
          <w:sz w:val="18"/>
          <w:szCs w:val="20"/>
          <w:highlight w:val="white"/>
        </w:rPr>
        <w:t>\pre</w:t>
      </w:r>
      <w:r w:rsidRPr="007511AC">
        <w:rPr>
          <w:rFonts w:ascii="Consolas" w:hAnsi="Consolas" w:cs="Consolas"/>
          <w:color w:val="008080"/>
          <w:sz w:val="18"/>
          <w:szCs w:val="20"/>
          <w:highlight w:val="white"/>
        </w:rPr>
        <w:t xml:space="preserve">       </w:t>
      </w:r>
      <w:r>
        <w:rPr>
          <w:rFonts w:ascii="Consolas" w:hAnsi="Consolas" w:cs="Consolas"/>
          <w:color w:val="008080"/>
          <w:sz w:val="18"/>
          <w:szCs w:val="20"/>
          <w:highlight w:val="white"/>
        </w:rPr>
        <w:t>Initialiser le système (</w:t>
      </w:r>
      <w:r w:rsidRPr="007511AC">
        <w:rPr>
          <w:rFonts w:ascii="Consolas" w:hAnsi="Consolas" w:cs="Consolas"/>
          <w:color w:val="008080"/>
          <w:sz w:val="18"/>
          <w:szCs w:val="20"/>
          <w:highlight w:val="white"/>
        </w:rPr>
        <w:t xml:space="preserve">prérequis </w:t>
      </w:r>
      <w:r>
        <w:rPr>
          <w:rFonts w:ascii="Consolas" w:hAnsi="Consolas" w:cs="Consolas"/>
          <w:color w:val="008080"/>
          <w:sz w:val="18"/>
          <w:szCs w:val="20"/>
          <w:highlight w:val="white"/>
        </w:rPr>
        <w:t>d</w:t>
      </w:r>
      <w:r w:rsidRPr="008E2C9F">
        <w:rPr>
          <w:rFonts w:ascii="Consolas" w:hAnsi="Consolas" w:cs="Consolas"/>
          <w:color w:val="008080"/>
          <w:sz w:val="18"/>
          <w:szCs w:val="20"/>
          <w:highlight w:val="white"/>
        </w:rPr>
        <w:t>’utilisation</w:t>
      </w:r>
      <w:r>
        <w:rPr>
          <w:rFonts w:ascii="Consolas" w:hAnsi="Consolas" w:cs="Consolas"/>
          <w:color w:val="008080"/>
          <w:sz w:val="18"/>
          <w:szCs w:val="20"/>
          <w:highlight w:val="white"/>
        </w:rPr>
        <w:t>)</w:t>
      </w:r>
    </w:p>
    <w:p w:rsidR="00B55577" w:rsidRPr="008E2C9F"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7511AC">
        <w:rPr>
          <w:rFonts w:ascii="Consolas" w:hAnsi="Consolas" w:cs="Consolas"/>
          <w:color w:val="008080"/>
          <w:sz w:val="18"/>
          <w:szCs w:val="20"/>
          <w:highlight w:val="white"/>
        </w:rPr>
        <w:t xml:space="preserve"> * </w:t>
      </w:r>
      <w:r w:rsidRPr="007511AC">
        <w:rPr>
          <w:rFonts w:ascii="Consolas" w:hAnsi="Consolas" w:cs="Consolas"/>
          <w:b/>
          <w:bCs/>
          <w:color w:val="008080"/>
          <w:sz w:val="18"/>
          <w:szCs w:val="20"/>
          <w:highlight w:val="white"/>
        </w:rPr>
        <w:t>\bug</w:t>
      </w:r>
      <w:r w:rsidRPr="007511AC">
        <w:rPr>
          <w:rFonts w:ascii="Consolas" w:hAnsi="Consolas" w:cs="Consolas"/>
          <w:color w:val="008080"/>
          <w:sz w:val="18"/>
          <w:szCs w:val="20"/>
          <w:highlight w:val="white"/>
        </w:rPr>
        <w:t xml:space="preserve">       </w:t>
      </w:r>
      <w:r>
        <w:rPr>
          <w:rFonts w:ascii="Consolas" w:hAnsi="Consolas" w:cs="Consolas"/>
          <w:color w:val="008080"/>
          <w:sz w:val="18"/>
          <w:szCs w:val="20"/>
          <w:highlight w:val="white"/>
        </w:rPr>
        <w:t>Toute la mémoire n’est pas libérée (</w:t>
      </w:r>
      <w:r w:rsidRPr="007511AC">
        <w:rPr>
          <w:rFonts w:ascii="Consolas" w:hAnsi="Consolas" w:cs="Consolas"/>
          <w:color w:val="008080"/>
          <w:sz w:val="18"/>
          <w:szCs w:val="20"/>
          <w:highlight w:val="white"/>
        </w:rPr>
        <w:t xml:space="preserve">bug </w:t>
      </w:r>
      <w:r w:rsidRPr="008E2C9F">
        <w:rPr>
          <w:rFonts w:ascii="Consolas" w:hAnsi="Consolas" w:cs="Consolas"/>
          <w:color w:val="008080"/>
          <w:sz w:val="18"/>
          <w:szCs w:val="20"/>
          <w:highlight w:val="white"/>
        </w:rPr>
        <w:t>lié à l’</w:t>
      </w:r>
      <w:r>
        <w:rPr>
          <w:rFonts w:ascii="Consolas" w:hAnsi="Consolas" w:cs="Consolas"/>
          <w:color w:val="008080"/>
          <w:sz w:val="18"/>
          <w:szCs w:val="20"/>
          <w:highlight w:val="white"/>
        </w:rPr>
        <w:t>utilisation)</w:t>
      </w:r>
    </w:p>
    <w:p w:rsidR="00B55577" w:rsidRPr="008E2C9F"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7511AC">
        <w:rPr>
          <w:rFonts w:ascii="Consolas" w:hAnsi="Consolas" w:cs="Consolas"/>
          <w:color w:val="008080"/>
          <w:sz w:val="18"/>
          <w:szCs w:val="20"/>
          <w:highlight w:val="white"/>
        </w:rPr>
        <w:t xml:space="preserve"> </w:t>
      </w:r>
      <w:r w:rsidRPr="008E2C9F">
        <w:rPr>
          <w:rFonts w:ascii="Consolas" w:hAnsi="Consolas" w:cs="Consolas"/>
          <w:color w:val="008080"/>
          <w:sz w:val="18"/>
          <w:szCs w:val="20"/>
          <w:highlight w:val="white"/>
        </w:rPr>
        <w:t xml:space="preserve">* </w:t>
      </w:r>
      <w:r w:rsidRPr="008E2C9F">
        <w:rPr>
          <w:rFonts w:ascii="Consolas" w:hAnsi="Consolas" w:cs="Consolas"/>
          <w:b/>
          <w:bCs/>
          <w:color w:val="008080"/>
          <w:sz w:val="18"/>
          <w:szCs w:val="20"/>
          <w:highlight w:val="white"/>
        </w:rPr>
        <w:t>\warning</w:t>
      </w:r>
      <w:r w:rsidRPr="008E2C9F">
        <w:rPr>
          <w:rFonts w:ascii="Consolas" w:hAnsi="Consolas" w:cs="Consolas"/>
          <w:color w:val="008080"/>
          <w:sz w:val="18"/>
          <w:szCs w:val="20"/>
          <w:highlight w:val="white"/>
        </w:rPr>
        <w:t xml:space="preserve">   </w:t>
      </w:r>
      <w:r>
        <w:rPr>
          <w:rFonts w:ascii="Consolas" w:hAnsi="Consolas" w:cs="Consolas"/>
          <w:color w:val="008080"/>
          <w:sz w:val="18"/>
          <w:szCs w:val="20"/>
          <w:highlight w:val="white"/>
        </w:rPr>
        <w:t>Peut causer des crashs (</w:t>
      </w:r>
      <w:r w:rsidRPr="008E2C9F">
        <w:rPr>
          <w:rFonts w:ascii="Consolas" w:hAnsi="Consolas" w:cs="Consolas"/>
          <w:color w:val="008080"/>
          <w:sz w:val="18"/>
          <w:szCs w:val="20"/>
          <w:highlight w:val="white"/>
        </w:rPr>
        <w:t>avertissement lié à l’</w:t>
      </w:r>
      <w:r>
        <w:rPr>
          <w:rFonts w:ascii="Consolas" w:hAnsi="Consolas" w:cs="Consolas"/>
          <w:color w:val="008080"/>
          <w:sz w:val="18"/>
          <w:szCs w:val="20"/>
          <w:highlight w:val="white"/>
        </w:rPr>
        <w:t>utilisation)</w:t>
      </w:r>
    </w:p>
    <w:p w:rsidR="00B55577" w:rsidRPr="000B7D0A"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8E2C9F">
        <w:rPr>
          <w:rFonts w:ascii="Consolas" w:hAnsi="Consolas" w:cs="Consolas"/>
          <w:color w:val="008080"/>
          <w:sz w:val="18"/>
          <w:szCs w:val="20"/>
          <w:highlight w:val="white"/>
        </w:rPr>
        <w:t xml:space="preserve"> </w:t>
      </w:r>
      <w:r>
        <w:rPr>
          <w:rFonts w:ascii="Consolas" w:hAnsi="Consolas" w:cs="Consolas"/>
          <w:color w:val="008080"/>
          <w:sz w:val="18"/>
          <w:szCs w:val="20"/>
          <w:highlight w:val="white"/>
        </w:rPr>
        <w:t xml:space="preserve">* </w:t>
      </w:r>
      <w:r w:rsidRPr="00584E75">
        <w:rPr>
          <w:rFonts w:ascii="Consolas" w:hAnsi="Consolas" w:cs="Consolas"/>
          <w:b/>
          <w:color w:val="008080"/>
          <w:sz w:val="18"/>
          <w:szCs w:val="20"/>
          <w:highlight w:val="white"/>
        </w:rPr>
        <w:t xml:space="preserve">\copyright </w:t>
      </w:r>
      <w:r w:rsidRPr="007E15AA">
        <w:rPr>
          <w:rFonts w:ascii="Consolas" w:hAnsi="Consolas" w:cs="Consolas"/>
          <w:color w:val="008080"/>
          <w:sz w:val="18"/>
          <w:szCs w:val="20"/>
          <w:highlight w:val="white"/>
        </w:rPr>
        <w:t xml:space="preserve">GNU Public Licence </w:t>
      </w:r>
      <w:r>
        <w:rPr>
          <w:rFonts w:ascii="Consolas" w:hAnsi="Consolas" w:cs="Consolas"/>
          <w:b/>
          <w:color w:val="008080"/>
          <w:sz w:val="18"/>
          <w:szCs w:val="20"/>
          <w:highlight w:val="white"/>
        </w:rPr>
        <w:t>(</w:t>
      </w:r>
      <w:r>
        <w:rPr>
          <w:rFonts w:ascii="Consolas" w:hAnsi="Consolas" w:cs="Consolas"/>
          <w:color w:val="008080"/>
          <w:sz w:val="18"/>
          <w:szCs w:val="20"/>
          <w:highlight w:val="white"/>
        </w:rPr>
        <w:t>copyright d’utilisation de la classe)</w:t>
      </w:r>
    </w:p>
    <w:p w:rsidR="00B55577" w:rsidRPr="000B7D0A"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0B7D0A">
        <w:rPr>
          <w:rFonts w:ascii="Consolas" w:hAnsi="Consolas" w:cs="Consolas"/>
          <w:color w:val="008080"/>
          <w:sz w:val="18"/>
          <w:szCs w:val="20"/>
          <w:highlight w:val="white"/>
        </w:rPr>
        <w:t xml:space="preserve"> */</w:t>
      </w:r>
    </w:p>
    <w:p w:rsidR="00B55577" w:rsidRPr="00584E75" w:rsidRDefault="00B55577" w:rsidP="00B55577">
      <w:pPr>
        <w:keepNext/>
        <w:rPr>
          <w:rFonts w:ascii="Consolas" w:hAnsi="Consolas" w:cs="Consolas"/>
          <w:sz w:val="20"/>
        </w:rPr>
      </w:pPr>
      <w:r w:rsidRPr="000B7D0A">
        <w:rPr>
          <w:rFonts w:ascii="Consolas" w:hAnsi="Consolas" w:cs="Consolas"/>
          <w:color w:val="8000FF"/>
          <w:sz w:val="18"/>
          <w:szCs w:val="20"/>
          <w:highlight w:val="white"/>
        </w:rPr>
        <w:t>class</w:t>
      </w:r>
      <w:r w:rsidRPr="000B7D0A">
        <w:rPr>
          <w:rFonts w:ascii="Consolas" w:hAnsi="Consolas" w:cs="Consolas"/>
          <w:color w:val="000000"/>
          <w:sz w:val="18"/>
          <w:szCs w:val="20"/>
          <w:highlight w:val="white"/>
        </w:rPr>
        <w:t xml:space="preserve"> </w:t>
      </w:r>
      <w:r>
        <w:rPr>
          <w:rFonts w:ascii="Consolas" w:hAnsi="Consolas" w:cs="Consolas"/>
          <w:color w:val="000000"/>
          <w:sz w:val="18"/>
          <w:szCs w:val="20"/>
          <w:highlight w:val="white"/>
        </w:rPr>
        <w:t>ExampleClass</w:t>
      </w:r>
      <w:r w:rsidRPr="000B7D0A">
        <w:rPr>
          <w:rFonts w:ascii="Consolas" w:hAnsi="Consolas" w:cs="Consolas"/>
          <w:color w:val="000000"/>
          <w:sz w:val="18"/>
          <w:szCs w:val="20"/>
          <w:highlight w:val="white"/>
        </w:rPr>
        <w:t xml:space="preserve"> </w:t>
      </w:r>
      <w:r w:rsidRPr="000B7D0A">
        <w:rPr>
          <w:rFonts w:ascii="Consolas" w:hAnsi="Consolas" w:cs="Consolas"/>
          <w:b/>
          <w:bCs/>
          <w:color w:val="000080"/>
          <w:sz w:val="18"/>
          <w:szCs w:val="20"/>
          <w:highlight w:val="white"/>
        </w:rPr>
        <w:t>{};</w:t>
      </w:r>
    </w:p>
    <w:p w:rsidR="00B55577" w:rsidRDefault="00B55577" w:rsidP="00B55577">
      <w:pPr>
        <w:pStyle w:val="Lgende"/>
        <w:jc w:val="center"/>
      </w:pPr>
      <w:bookmarkStart w:id="2" w:name="_Ref381285207"/>
      <w:r>
        <w:t xml:space="preserve">Figure </w:t>
      </w:r>
      <w:r>
        <w:fldChar w:fldCharType="begin"/>
      </w:r>
      <w:r>
        <w:instrText xml:space="preserve"> SEQ Figure \* ARABIC </w:instrText>
      </w:r>
      <w:r>
        <w:fldChar w:fldCharType="separate"/>
      </w:r>
      <w:r w:rsidR="00312E74">
        <w:rPr>
          <w:noProof/>
        </w:rPr>
        <w:t>4</w:t>
      </w:r>
      <w:r>
        <w:fldChar w:fldCharType="end"/>
      </w:r>
      <w:bookmarkEnd w:id="2"/>
      <w:r>
        <w:t xml:space="preserve"> - Exemple d'utilisation des balises générales</w:t>
      </w:r>
    </w:p>
    <w:p w:rsidR="000D78EF" w:rsidRPr="000D78EF" w:rsidRDefault="000D78EF" w:rsidP="000D78EF"/>
    <w:p w:rsidR="00B55577" w:rsidRDefault="00B55577" w:rsidP="00B55577">
      <w:pPr>
        <w:pStyle w:val="Titre5"/>
      </w:pPr>
      <w:r>
        <w:t>Balisage de fonction et méthodes</w:t>
      </w:r>
    </w:p>
    <w:p w:rsidR="00B55577" w:rsidRDefault="00B55577" w:rsidP="00B55577">
      <w:r>
        <w:t xml:space="preserve">Des balises plus spécifiques permettent de documenter des fonctions. Celles-ci donnent des informations sur les paramètres de la fonction et son retour. La </w:t>
      </w:r>
      <w:r>
        <w:fldChar w:fldCharType="begin"/>
      </w:r>
      <w:r>
        <w:instrText xml:space="preserve"> REF _Ref381285615 \h </w:instrText>
      </w:r>
      <w:r>
        <w:fldChar w:fldCharType="separate"/>
      </w:r>
      <w:r>
        <w:t xml:space="preserve">Figure </w:t>
      </w:r>
      <w:r>
        <w:rPr>
          <w:noProof/>
        </w:rPr>
        <w:t>5</w:t>
      </w:r>
      <w:r>
        <w:fldChar w:fldCharType="end"/>
      </w:r>
      <w:r>
        <w:t xml:space="preserve"> donne un exemple de documentation de fon</w:t>
      </w:r>
      <w:r>
        <w:t>c</w:t>
      </w:r>
      <w:r>
        <w:t>tion.</w:t>
      </w:r>
    </w:p>
    <w:p w:rsidR="000D78EF" w:rsidRDefault="000D78EF" w:rsidP="00B55577"/>
    <w:p w:rsidR="000D78EF" w:rsidRDefault="000D78EF" w:rsidP="00B55577"/>
    <w:p w:rsidR="00B55577" w:rsidRPr="00CF0D55"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CF0D55">
        <w:rPr>
          <w:rFonts w:ascii="Consolas" w:hAnsi="Consolas" w:cs="Consolas"/>
          <w:color w:val="008080"/>
          <w:sz w:val="18"/>
          <w:szCs w:val="20"/>
          <w:highlight w:val="white"/>
        </w:rPr>
        <w:t>/*!</w:t>
      </w:r>
    </w:p>
    <w:p w:rsidR="00B55577" w:rsidRPr="00CF0D55"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CF0D55">
        <w:rPr>
          <w:rFonts w:ascii="Consolas" w:hAnsi="Consolas" w:cs="Consolas"/>
          <w:color w:val="008080"/>
          <w:sz w:val="18"/>
          <w:szCs w:val="20"/>
          <w:highlight w:val="white"/>
        </w:rPr>
        <w:lastRenderedPageBreak/>
        <w:t xml:space="preserve"> * </w:t>
      </w:r>
      <w:r w:rsidRPr="00CF0D55">
        <w:rPr>
          <w:rFonts w:ascii="Consolas" w:hAnsi="Consolas" w:cs="Consolas"/>
          <w:b/>
          <w:bCs/>
          <w:color w:val="008080"/>
          <w:sz w:val="18"/>
          <w:szCs w:val="20"/>
          <w:highlight w:val="white"/>
        </w:rPr>
        <w:t>\brief</w:t>
      </w:r>
      <w:r w:rsidRPr="00CF0D55">
        <w:rPr>
          <w:rFonts w:ascii="Consolas" w:hAnsi="Consolas" w:cs="Consolas"/>
          <w:color w:val="008080"/>
          <w:sz w:val="18"/>
          <w:szCs w:val="20"/>
          <w:highlight w:val="white"/>
        </w:rPr>
        <w:t xml:space="preserve"> foo Ce texte sera dans la description rapide de la fonction</w:t>
      </w:r>
    </w:p>
    <w:p w:rsidR="00B55577" w:rsidRPr="00CF0D55"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 \details Ce texte sera consultable dans la description détaillée</w:t>
      </w:r>
    </w:p>
    <w:p w:rsidR="00B55577" w:rsidRPr="00CF0D55"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 </w:t>
      </w:r>
      <w:r w:rsidRPr="00CF0D55">
        <w:rPr>
          <w:rFonts w:ascii="Consolas" w:hAnsi="Consolas" w:cs="Consolas"/>
          <w:b/>
          <w:bCs/>
          <w:color w:val="008080"/>
          <w:sz w:val="18"/>
          <w:szCs w:val="20"/>
          <w:highlight w:val="white"/>
        </w:rPr>
        <w:t>\param</w:t>
      </w:r>
      <w:r w:rsidRPr="00CF0D55">
        <w:rPr>
          <w:rFonts w:ascii="Consolas" w:hAnsi="Consolas" w:cs="Consolas"/>
          <w:color w:val="008080"/>
          <w:sz w:val="18"/>
          <w:szCs w:val="20"/>
          <w:highlight w:val="white"/>
        </w:rPr>
        <w:t xml:space="preserve"> bar Ce texte documente le rôle du paramètre</w:t>
      </w:r>
    </w:p>
    <w:p w:rsidR="00B55577" w:rsidRPr="00CF0D55"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 </w:t>
      </w:r>
      <w:r w:rsidRPr="00CF0D55">
        <w:rPr>
          <w:rFonts w:ascii="Consolas" w:hAnsi="Consolas" w:cs="Consolas"/>
          <w:b/>
          <w:bCs/>
          <w:color w:val="008080"/>
          <w:sz w:val="18"/>
          <w:szCs w:val="20"/>
          <w:highlight w:val="white"/>
        </w:rPr>
        <w:t>\param</w:t>
      </w:r>
      <w:r w:rsidRPr="00CF0D55">
        <w:rPr>
          <w:rFonts w:ascii="Consolas" w:hAnsi="Consolas" w:cs="Consolas"/>
          <w:color w:val="008080"/>
          <w:sz w:val="18"/>
          <w:szCs w:val="20"/>
          <w:highlight w:val="white"/>
        </w:rPr>
        <w:t xml:space="preserve"> src[in] Ce paramètre est un paramètre d'entrée de la fonction</w:t>
      </w:r>
    </w:p>
    <w:p w:rsidR="00B55577" w:rsidRPr="00CF0D55"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 </w:t>
      </w:r>
      <w:r w:rsidRPr="00CF0D55">
        <w:rPr>
          <w:rFonts w:ascii="Consolas" w:hAnsi="Consolas" w:cs="Consolas"/>
          <w:b/>
          <w:bCs/>
          <w:color w:val="008080"/>
          <w:sz w:val="18"/>
          <w:szCs w:val="20"/>
          <w:highlight w:val="white"/>
        </w:rPr>
        <w:t>\param</w:t>
      </w:r>
      <w:r w:rsidRPr="00CF0D55">
        <w:rPr>
          <w:rFonts w:ascii="Consolas" w:hAnsi="Consolas" w:cs="Consolas"/>
          <w:color w:val="008080"/>
          <w:sz w:val="18"/>
          <w:szCs w:val="20"/>
          <w:highlight w:val="white"/>
        </w:rPr>
        <w:t xml:space="preserve"> dest[out] Ce paramètre est un paramètre de sortie de la fonction</w:t>
      </w:r>
    </w:p>
    <w:p w:rsidR="00B55577" w:rsidRPr="00CF0D55"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 </w:t>
      </w:r>
      <w:r w:rsidRPr="00CF0D55">
        <w:rPr>
          <w:rFonts w:ascii="Consolas" w:hAnsi="Consolas" w:cs="Consolas"/>
          <w:b/>
          <w:bCs/>
          <w:color w:val="008080"/>
          <w:sz w:val="18"/>
          <w:szCs w:val="20"/>
          <w:highlight w:val="white"/>
        </w:rPr>
        <w:t>\param</w:t>
      </w:r>
      <w:r w:rsidRPr="00CF0D55">
        <w:rPr>
          <w:rFonts w:ascii="Consolas" w:hAnsi="Consolas" w:cs="Consolas"/>
          <w:color w:val="008080"/>
          <w:sz w:val="18"/>
          <w:szCs w:val="20"/>
          <w:highlight w:val="white"/>
        </w:rPr>
        <w:t xml:space="preserve"> mod[in,out] Ce paramètre est en entrée et en sortie de la fonction</w:t>
      </w:r>
    </w:p>
    <w:p w:rsidR="00B55577" w:rsidRPr="00CF0D55"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CF0D55">
        <w:rPr>
          <w:rFonts w:ascii="Consolas" w:hAnsi="Consolas" w:cs="Consolas"/>
          <w:color w:val="008080"/>
          <w:sz w:val="18"/>
          <w:szCs w:val="20"/>
          <w:highlight w:val="white"/>
        </w:rPr>
        <w:t xml:space="preserve"> * </w:t>
      </w:r>
      <w:r w:rsidRPr="00CF0D55">
        <w:rPr>
          <w:rFonts w:ascii="Consolas" w:hAnsi="Consolas" w:cs="Consolas"/>
          <w:b/>
          <w:bCs/>
          <w:color w:val="008080"/>
          <w:sz w:val="18"/>
          <w:szCs w:val="20"/>
          <w:highlight w:val="white"/>
        </w:rPr>
        <w:t>\return</w:t>
      </w:r>
      <w:r w:rsidRPr="00CF0D55">
        <w:rPr>
          <w:rFonts w:ascii="Consolas" w:hAnsi="Consolas" w:cs="Consolas"/>
          <w:color w:val="008080"/>
          <w:sz w:val="18"/>
          <w:szCs w:val="20"/>
          <w:highlight w:val="white"/>
        </w:rPr>
        <w:t xml:space="preserve"> Ce texte documente la sortie de la fonction</w:t>
      </w:r>
    </w:p>
    <w:p w:rsidR="00B55577" w:rsidRPr="00CF0D55"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CF0D55">
        <w:rPr>
          <w:rFonts w:ascii="Consolas" w:hAnsi="Consolas" w:cs="Consolas"/>
          <w:color w:val="008080"/>
          <w:sz w:val="18"/>
          <w:szCs w:val="20"/>
          <w:highlight w:val="white"/>
        </w:rPr>
        <w:t xml:space="preserve"> */</w:t>
      </w:r>
    </w:p>
    <w:p w:rsidR="00B55577" w:rsidRPr="00CF0D55" w:rsidRDefault="00B55577" w:rsidP="00B55577">
      <w:pPr>
        <w:keepNext/>
        <w:rPr>
          <w:rFonts w:ascii="Consolas" w:hAnsi="Consolas" w:cs="Consolas"/>
          <w:sz w:val="20"/>
        </w:rPr>
      </w:pPr>
      <w:r w:rsidRPr="00CF0D55">
        <w:rPr>
          <w:rFonts w:ascii="Consolas" w:hAnsi="Consolas" w:cs="Consolas"/>
          <w:color w:val="8000FF"/>
          <w:sz w:val="18"/>
          <w:szCs w:val="20"/>
          <w:highlight w:val="white"/>
        </w:rPr>
        <w:t>double</w:t>
      </w:r>
      <w:r w:rsidRPr="00CF0D55">
        <w:rPr>
          <w:rFonts w:ascii="Consolas" w:hAnsi="Consolas" w:cs="Consolas"/>
          <w:color w:val="000000"/>
          <w:sz w:val="18"/>
          <w:szCs w:val="20"/>
          <w:highlight w:val="white"/>
        </w:rPr>
        <w:t xml:space="preserve"> foo </w:t>
      </w:r>
      <w:r w:rsidRPr="00CF0D55">
        <w:rPr>
          <w:rFonts w:ascii="Consolas" w:hAnsi="Consolas" w:cs="Consolas"/>
          <w:b/>
          <w:bCs/>
          <w:color w:val="000080"/>
          <w:sz w:val="18"/>
          <w:szCs w:val="20"/>
          <w:highlight w:val="white"/>
        </w:rPr>
        <w:t>(</w:t>
      </w:r>
      <w:r w:rsidRPr="00CF0D55">
        <w:rPr>
          <w:rFonts w:ascii="Consolas" w:hAnsi="Consolas" w:cs="Consolas"/>
          <w:color w:val="8000FF"/>
          <w:sz w:val="18"/>
          <w:szCs w:val="20"/>
          <w:highlight w:val="white"/>
        </w:rPr>
        <w:t>int</w:t>
      </w:r>
      <w:r w:rsidRPr="00CF0D55">
        <w:rPr>
          <w:rFonts w:ascii="Consolas" w:hAnsi="Consolas" w:cs="Consolas"/>
          <w:color w:val="000000"/>
          <w:sz w:val="18"/>
          <w:szCs w:val="20"/>
          <w:highlight w:val="white"/>
        </w:rPr>
        <w:t xml:space="preserve"> bar</w:t>
      </w:r>
      <w:r w:rsidRPr="00CF0D55">
        <w:rPr>
          <w:rFonts w:ascii="Consolas" w:hAnsi="Consolas" w:cs="Consolas"/>
          <w:b/>
          <w:bCs/>
          <w:color w:val="000080"/>
          <w:sz w:val="18"/>
          <w:szCs w:val="20"/>
          <w:highlight w:val="white"/>
        </w:rPr>
        <w:t>,</w:t>
      </w:r>
      <w:r w:rsidRPr="00CF0D55">
        <w:rPr>
          <w:rFonts w:ascii="Consolas" w:hAnsi="Consolas" w:cs="Consolas"/>
          <w:color w:val="000000"/>
          <w:sz w:val="18"/>
          <w:szCs w:val="20"/>
          <w:highlight w:val="white"/>
        </w:rPr>
        <w:t xml:space="preserve"> </w:t>
      </w:r>
      <w:r w:rsidRPr="00CF0D55">
        <w:rPr>
          <w:rFonts w:ascii="Consolas" w:hAnsi="Consolas" w:cs="Consolas"/>
          <w:color w:val="8000FF"/>
          <w:sz w:val="18"/>
          <w:szCs w:val="20"/>
          <w:highlight w:val="white"/>
        </w:rPr>
        <w:t>const</w:t>
      </w:r>
      <w:r w:rsidRPr="00CF0D55">
        <w:rPr>
          <w:rFonts w:ascii="Consolas" w:hAnsi="Consolas" w:cs="Consolas"/>
          <w:color w:val="000000"/>
          <w:sz w:val="18"/>
          <w:szCs w:val="20"/>
          <w:highlight w:val="white"/>
        </w:rPr>
        <w:t xml:space="preserve"> </w:t>
      </w:r>
      <w:r w:rsidRPr="00CF0D55">
        <w:rPr>
          <w:rFonts w:ascii="Consolas" w:hAnsi="Consolas" w:cs="Consolas"/>
          <w:color w:val="8000FF"/>
          <w:sz w:val="18"/>
          <w:szCs w:val="20"/>
          <w:highlight w:val="white"/>
        </w:rPr>
        <w:t>void</w:t>
      </w:r>
      <w:r w:rsidRPr="00CF0D55">
        <w:rPr>
          <w:rFonts w:ascii="Consolas" w:hAnsi="Consolas" w:cs="Consolas"/>
          <w:color w:val="000000"/>
          <w:sz w:val="18"/>
          <w:szCs w:val="20"/>
          <w:highlight w:val="white"/>
        </w:rPr>
        <w:t xml:space="preserve"> </w:t>
      </w:r>
      <w:r w:rsidRPr="00CF0D55">
        <w:rPr>
          <w:rFonts w:ascii="Consolas" w:hAnsi="Consolas" w:cs="Consolas"/>
          <w:b/>
          <w:bCs/>
          <w:color w:val="000080"/>
          <w:sz w:val="18"/>
          <w:szCs w:val="20"/>
          <w:highlight w:val="white"/>
        </w:rPr>
        <w:t>*</w:t>
      </w:r>
      <w:r w:rsidRPr="00CF0D55">
        <w:rPr>
          <w:rFonts w:ascii="Consolas" w:hAnsi="Consolas" w:cs="Consolas"/>
          <w:color w:val="000000"/>
          <w:sz w:val="18"/>
          <w:szCs w:val="20"/>
          <w:highlight w:val="white"/>
        </w:rPr>
        <w:t>src</w:t>
      </w:r>
      <w:r w:rsidRPr="00CF0D55">
        <w:rPr>
          <w:rFonts w:ascii="Consolas" w:hAnsi="Consolas" w:cs="Consolas"/>
          <w:b/>
          <w:bCs/>
          <w:color w:val="000080"/>
          <w:sz w:val="18"/>
          <w:szCs w:val="20"/>
          <w:highlight w:val="white"/>
        </w:rPr>
        <w:t>,</w:t>
      </w:r>
      <w:r w:rsidRPr="00CF0D55">
        <w:rPr>
          <w:rFonts w:ascii="Consolas" w:hAnsi="Consolas" w:cs="Consolas"/>
          <w:color w:val="000000"/>
          <w:sz w:val="18"/>
          <w:szCs w:val="20"/>
          <w:highlight w:val="white"/>
        </w:rPr>
        <w:t xml:space="preserve"> </w:t>
      </w:r>
      <w:r w:rsidRPr="00CF0D55">
        <w:rPr>
          <w:rFonts w:ascii="Consolas" w:hAnsi="Consolas" w:cs="Consolas"/>
          <w:color w:val="8000FF"/>
          <w:sz w:val="18"/>
          <w:szCs w:val="20"/>
          <w:highlight w:val="white"/>
        </w:rPr>
        <w:t>void</w:t>
      </w:r>
      <w:r w:rsidRPr="00CF0D55">
        <w:rPr>
          <w:rFonts w:ascii="Consolas" w:hAnsi="Consolas" w:cs="Consolas"/>
          <w:color w:val="000000"/>
          <w:sz w:val="18"/>
          <w:szCs w:val="20"/>
          <w:highlight w:val="white"/>
        </w:rPr>
        <w:t xml:space="preserve"> </w:t>
      </w:r>
      <w:r w:rsidRPr="00CF0D55">
        <w:rPr>
          <w:rFonts w:ascii="Consolas" w:hAnsi="Consolas" w:cs="Consolas"/>
          <w:b/>
          <w:bCs/>
          <w:color w:val="000080"/>
          <w:sz w:val="18"/>
          <w:szCs w:val="20"/>
          <w:highlight w:val="white"/>
        </w:rPr>
        <w:t>*</w:t>
      </w:r>
      <w:r w:rsidRPr="00CF0D55">
        <w:rPr>
          <w:rFonts w:ascii="Consolas" w:hAnsi="Consolas" w:cs="Consolas"/>
          <w:color w:val="000000"/>
          <w:sz w:val="18"/>
          <w:szCs w:val="20"/>
          <w:highlight w:val="white"/>
        </w:rPr>
        <w:t>dest</w:t>
      </w:r>
      <w:r w:rsidRPr="00CF0D55">
        <w:rPr>
          <w:rFonts w:ascii="Consolas" w:hAnsi="Consolas" w:cs="Consolas"/>
          <w:b/>
          <w:bCs/>
          <w:color w:val="000080"/>
          <w:sz w:val="18"/>
          <w:szCs w:val="20"/>
          <w:highlight w:val="white"/>
        </w:rPr>
        <w:t>,</w:t>
      </w:r>
      <w:r w:rsidRPr="00CF0D55">
        <w:rPr>
          <w:rFonts w:ascii="Consolas" w:hAnsi="Consolas" w:cs="Consolas"/>
          <w:color w:val="000000"/>
          <w:sz w:val="18"/>
          <w:szCs w:val="20"/>
          <w:highlight w:val="white"/>
        </w:rPr>
        <w:t xml:space="preserve"> </w:t>
      </w:r>
      <w:r w:rsidRPr="00CF0D55">
        <w:rPr>
          <w:rFonts w:ascii="Consolas" w:hAnsi="Consolas" w:cs="Consolas"/>
          <w:color w:val="8000FF"/>
          <w:sz w:val="18"/>
          <w:szCs w:val="20"/>
          <w:highlight w:val="white"/>
        </w:rPr>
        <w:t>char</w:t>
      </w:r>
      <w:r w:rsidRPr="00CF0D55">
        <w:rPr>
          <w:rFonts w:ascii="Consolas" w:hAnsi="Consolas" w:cs="Consolas"/>
          <w:color w:val="000000"/>
          <w:sz w:val="18"/>
          <w:szCs w:val="20"/>
          <w:highlight w:val="white"/>
        </w:rPr>
        <w:t xml:space="preserve"> </w:t>
      </w:r>
      <w:r w:rsidRPr="00CF0D55">
        <w:rPr>
          <w:rFonts w:ascii="Consolas" w:hAnsi="Consolas" w:cs="Consolas"/>
          <w:b/>
          <w:bCs/>
          <w:color w:val="000080"/>
          <w:sz w:val="18"/>
          <w:szCs w:val="20"/>
          <w:highlight w:val="white"/>
        </w:rPr>
        <w:t>*</w:t>
      </w:r>
      <w:r w:rsidRPr="00CF0D55">
        <w:rPr>
          <w:rFonts w:ascii="Consolas" w:hAnsi="Consolas" w:cs="Consolas"/>
          <w:color w:val="000000"/>
          <w:sz w:val="18"/>
          <w:szCs w:val="20"/>
          <w:highlight w:val="white"/>
        </w:rPr>
        <w:t>mod</w:t>
      </w:r>
      <w:r w:rsidRPr="00CF0D55">
        <w:rPr>
          <w:rFonts w:ascii="Consolas" w:hAnsi="Consolas" w:cs="Consolas"/>
          <w:b/>
          <w:bCs/>
          <w:color w:val="000080"/>
          <w:sz w:val="18"/>
          <w:szCs w:val="20"/>
          <w:highlight w:val="white"/>
        </w:rPr>
        <w:t>);</w:t>
      </w:r>
    </w:p>
    <w:p w:rsidR="000D78EF" w:rsidRDefault="00B55577" w:rsidP="000D78EF">
      <w:pPr>
        <w:pStyle w:val="Lgende"/>
        <w:jc w:val="center"/>
      </w:pPr>
      <w:bookmarkStart w:id="3" w:name="_Ref381285615"/>
      <w:r>
        <w:t xml:space="preserve">Figure </w:t>
      </w:r>
      <w:r>
        <w:fldChar w:fldCharType="begin"/>
      </w:r>
      <w:r>
        <w:instrText xml:space="preserve"> SEQ Figure \* ARABIC </w:instrText>
      </w:r>
      <w:r>
        <w:fldChar w:fldCharType="separate"/>
      </w:r>
      <w:r w:rsidR="00312E74">
        <w:rPr>
          <w:noProof/>
        </w:rPr>
        <w:t>5</w:t>
      </w:r>
      <w:r>
        <w:fldChar w:fldCharType="end"/>
      </w:r>
      <w:bookmarkEnd w:id="3"/>
      <w:r>
        <w:t xml:space="preserve"> - Exemple de documentation de fonction</w:t>
      </w:r>
    </w:p>
    <w:p w:rsidR="000D78EF" w:rsidRDefault="000D78EF" w:rsidP="00B55577">
      <w:pPr>
        <w:pStyle w:val="Titre5"/>
      </w:pPr>
    </w:p>
    <w:p w:rsidR="000D78EF" w:rsidRPr="000D78EF" w:rsidRDefault="00B55577" w:rsidP="000D78EF">
      <w:pPr>
        <w:pStyle w:val="Titre5"/>
      </w:pPr>
      <w:r>
        <w:t>Balisage de classe et énumération par notation post fixée</w:t>
      </w:r>
    </w:p>
    <w:p w:rsidR="00B55577" w:rsidRPr="0061697B" w:rsidRDefault="00B55577" w:rsidP="00B55577">
      <w:r>
        <w:t xml:space="preserve">Le balisage d’une classe et d’une énumération nécessite parfois l’utilisation d’un balisage post-fixe pour alléger la notation et pouvoir faire la documentation sur la même ligne que la déclaration. La </w:t>
      </w:r>
      <w:r>
        <w:fldChar w:fldCharType="begin"/>
      </w:r>
      <w:r>
        <w:instrText xml:space="preserve"> REF _Ref381289492 \h </w:instrText>
      </w:r>
      <w:r>
        <w:fldChar w:fldCharType="separate"/>
      </w:r>
      <w:r>
        <w:t xml:space="preserve">Figure </w:t>
      </w:r>
      <w:r>
        <w:rPr>
          <w:noProof/>
        </w:rPr>
        <w:t>6</w:t>
      </w:r>
      <w:r>
        <w:fldChar w:fldCharType="end"/>
      </w:r>
      <w:r>
        <w:t xml:space="preserve"> donne un exemple de cette utilisation.</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 xml:space="preserve"> * </w:t>
      </w:r>
      <w:r w:rsidRPr="00AE669E">
        <w:rPr>
          <w:rFonts w:ascii="Consolas" w:hAnsi="Consolas" w:cs="Consolas"/>
          <w:b/>
          <w:bCs/>
          <w:color w:val="008080"/>
          <w:sz w:val="18"/>
          <w:szCs w:val="20"/>
          <w:highlight w:val="white"/>
        </w:rPr>
        <w:t>\brief</w:t>
      </w:r>
      <w:r w:rsidRPr="00AE669E">
        <w:rPr>
          <w:rFonts w:ascii="Consolas" w:hAnsi="Consolas" w:cs="Consolas"/>
          <w:color w:val="008080"/>
          <w:sz w:val="18"/>
          <w:szCs w:val="20"/>
          <w:highlight w:val="white"/>
        </w:rPr>
        <w:t xml:space="preserve"> Classe documentée par Doxygen</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color w:val="008080"/>
          <w:sz w:val="18"/>
          <w:szCs w:val="20"/>
          <w:highlight w:val="white"/>
        </w:rPr>
        <w:t xml:space="preserve"> */</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color w:val="8000FF"/>
          <w:sz w:val="18"/>
          <w:szCs w:val="20"/>
          <w:highlight w:val="white"/>
        </w:rPr>
        <w:t>class</w:t>
      </w:r>
      <w:r w:rsidRPr="00AE669E">
        <w:rPr>
          <w:rFonts w:ascii="Consolas" w:hAnsi="Consolas" w:cs="Consolas"/>
          <w:color w:val="000000"/>
          <w:sz w:val="18"/>
          <w:szCs w:val="20"/>
          <w:highlight w:val="white"/>
        </w:rPr>
        <w:t xml:space="preserve"> Test</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b/>
          <w:bCs/>
          <w:color w:val="000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color w:val="8000FF"/>
          <w:sz w:val="18"/>
          <w:szCs w:val="20"/>
          <w:highlight w:val="white"/>
        </w:rPr>
        <w:t>public</w:t>
      </w:r>
      <w:r w:rsidRPr="00AE669E">
        <w:rPr>
          <w:rFonts w:ascii="Consolas" w:hAnsi="Consolas" w:cs="Consolas"/>
          <w:b/>
          <w:bCs/>
          <w:color w:val="000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0000"/>
          <w:sz w:val="18"/>
          <w:szCs w:val="20"/>
          <w:highlight w:val="white"/>
        </w:rPr>
        <w:tab/>
      </w:r>
      <w:r>
        <w:rPr>
          <w:rFonts w:ascii="Consolas" w:hAnsi="Consolas" w:cs="Consolas"/>
          <w:color w:val="008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ab/>
        <w:t xml:space="preserve"> * </w:t>
      </w:r>
      <w:r w:rsidRPr="00AE669E">
        <w:rPr>
          <w:rFonts w:ascii="Consolas" w:hAnsi="Consolas" w:cs="Consolas"/>
          <w:b/>
          <w:bCs/>
          <w:color w:val="008080"/>
          <w:sz w:val="18"/>
          <w:szCs w:val="20"/>
          <w:highlight w:val="white"/>
        </w:rPr>
        <w:t>\brief</w:t>
      </w:r>
      <w:r w:rsidRPr="00AE669E">
        <w:rPr>
          <w:rFonts w:ascii="Consolas" w:hAnsi="Consolas" w:cs="Consolas"/>
          <w:color w:val="008080"/>
          <w:sz w:val="18"/>
          <w:szCs w:val="20"/>
          <w:highlight w:val="white"/>
        </w:rPr>
        <w:t xml:space="preserve"> Une énumération documentée</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color w:val="008080"/>
          <w:sz w:val="18"/>
          <w:szCs w:val="20"/>
          <w:highlight w:val="white"/>
        </w:rPr>
        <w:tab/>
        <w:t xml:space="preserve"> */</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color w:val="000000"/>
          <w:sz w:val="18"/>
          <w:szCs w:val="20"/>
          <w:highlight w:val="white"/>
        </w:rPr>
        <w:tab/>
      </w:r>
      <w:r w:rsidRPr="00AE669E">
        <w:rPr>
          <w:rFonts w:ascii="Consolas" w:hAnsi="Consolas" w:cs="Consolas"/>
          <w:color w:val="8000FF"/>
          <w:sz w:val="18"/>
          <w:szCs w:val="20"/>
          <w:highlight w:val="white"/>
        </w:rPr>
        <w:t>enum</w:t>
      </w:r>
      <w:r w:rsidRPr="00AE669E">
        <w:rPr>
          <w:rFonts w:ascii="Consolas" w:hAnsi="Consolas" w:cs="Consolas"/>
          <w:color w:val="000000"/>
          <w:sz w:val="18"/>
          <w:szCs w:val="20"/>
          <w:highlight w:val="white"/>
        </w:rPr>
        <w:t xml:space="preserve"> TEnum </w:t>
      </w:r>
      <w:r w:rsidRPr="00AE669E">
        <w:rPr>
          <w:rFonts w:ascii="Consolas" w:hAnsi="Consolas" w:cs="Consolas"/>
          <w:b/>
          <w:bCs/>
          <w:color w:val="000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0000"/>
          <w:sz w:val="18"/>
          <w:szCs w:val="20"/>
          <w:highlight w:val="white"/>
        </w:rPr>
        <w:tab/>
      </w:r>
      <w:r w:rsidRPr="00AE669E">
        <w:rPr>
          <w:rFonts w:ascii="Consolas" w:hAnsi="Consolas" w:cs="Consolas"/>
          <w:color w:val="000000"/>
          <w:sz w:val="18"/>
          <w:szCs w:val="20"/>
          <w:highlight w:val="white"/>
        </w:rPr>
        <w:tab/>
        <w:t>TVal1</w:t>
      </w:r>
      <w:r w:rsidRPr="00AE669E">
        <w:rPr>
          <w:rFonts w:ascii="Consolas" w:hAnsi="Consolas" w:cs="Consolas"/>
          <w:b/>
          <w:bCs/>
          <w:color w:val="000080"/>
          <w:sz w:val="18"/>
          <w:szCs w:val="20"/>
          <w:highlight w:val="white"/>
        </w:rPr>
        <w:t>,</w:t>
      </w:r>
      <w:r w:rsidRPr="00AE669E">
        <w:rPr>
          <w:rFonts w:ascii="Consolas" w:hAnsi="Consolas" w:cs="Consolas"/>
          <w:color w:val="000000"/>
          <w:sz w:val="18"/>
          <w:szCs w:val="20"/>
          <w:highlight w:val="white"/>
        </w:rPr>
        <w:t xml:space="preserve"> </w:t>
      </w:r>
      <w:r w:rsidRPr="00AE669E">
        <w:rPr>
          <w:rFonts w:ascii="Consolas" w:hAnsi="Consolas" w:cs="Consolas"/>
          <w:color w:val="008080"/>
          <w:sz w:val="18"/>
          <w:szCs w:val="20"/>
          <w:highlight w:val="white"/>
        </w:rPr>
        <w:t>//!&lt; Valeur d'énumération TVal1</w:t>
      </w:r>
      <w:r>
        <w:rPr>
          <w:rFonts w:ascii="Consolas" w:hAnsi="Consolas" w:cs="Consolas"/>
          <w:color w:val="008080"/>
          <w:sz w:val="18"/>
          <w:szCs w:val="20"/>
          <w:highlight w:val="white"/>
        </w:rPr>
        <w:t xml:space="preserve"> </w:t>
      </w:r>
      <w:r w:rsidRPr="00274A08">
        <w:rPr>
          <w:rFonts w:ascii="Consolas" w:hAnsi="Consolas" w:cs="Consolas"/>
          <w:color w:val="008080"/>
          <w:sz w:val="18"/>
          <w:szCs w:val="20"/>
          <w:highlight w:val="white"/>
        </w:rPr>
        <w:t>en notation post fixée</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0000"/>
          <w:sz w:val="18"/>
          <w:szCs w:val="20"/>
          <w:highlight w:val="white"/>
        </w:rPr>
        <w:tab/>
      </w:r>
      <w:r w:rsidRPr="00AE669E">
        <w:rPr>
          <w:rFonts w:ascii="Consolas" w:hAnsi="Consolas" w:cs="Consolas"/>
          <w:color w:val="000000"/>
          <w:sz w:val="18"/>
          <w:szCs w:val="20"/>
          <w:highlight w:val="white"/>
        </w:rPr>
        <w:tab/>
        <w:t>TVal2</w:t>
      </w:r>
      <w:r w:rsidRPr="00AE669E">
        <w:rPr>
          <w:rFonts w:ascii="Consolas" w:hAnsi="Consolas" w:cs="Consolas"/>
          <w:b/>
          <w:bCs/>
          <w:color w:val="000080"/>
          <w:sz w:val="18"/>
          <w:szCs w:val="20"/>
          <w:highlight w:val="white"/>
        </w:rPr>
        <w:t>,</w:t>
      </w:r>
      <w:r w:rsidRPr="00AE669E">
        <w:rPr>
          <w:rFonts w:ascii="Consolas" w:hAnsi="Consolas" w:cs="Consolas"/>
          <w:color w:val="000000"/>
          <w:sz w:val="18"/>
          <w:szCs w:val="20"/>
          <w:highlight w:val="white"/>
        </w:rPr>
        <w:t xml:space="preserve"> </w:t>
      </w:r>
      <w:r w:rsidRPr="00AE669E">
        <w:rPr>
          <w:rFonts w:ascii="Consolas" w:hAnsi="Consolas" w:cs="Consolas"/>
          <w:color w:val="008080"/>
          <w:sz w:val="18"/>
          <w:szCs w:val="20"/>
          <w:highlight w:val="white"/>
        </w:rPr>
        <w:t>//!&lt; Valeur d'énumération TVal2</w:t>
      </w:r>
      <w:r>
        <w:rPr>
          <w:rFonts w:ascii="Consolas" w:hAnsi="Consolas" w:cs="Consolas"/>
          <w:color w:val="008080"/>
          <w:sz w:val="18"/>
          <w:szCs w:val="20"/>
          <w:highlight w:val="white"/>
        </w:rPr>
        <w:t xml:space="preserve"> </w:t>
      </w:r>
      <w:r w:rsidRPr="00274A08">
        <w:rPr>
          <w:rFonts w:ascii="Consolas" w:hAnsi="Consolas" w:cs="Consolas"/>
          <w:color w:val="008080"/>
          <w:sz w:val="18"/>
          <w:szCs w:val="20"/>
          <w:highlight w:val="white"/>
        </w:rPr>
        <w:t>en notation post fixée</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0000"/>
          <w:sz w:val="18"/>
          <w:szCs w:val="20"/>
          <w:highlight w:val="white"/>
        </w:rPr>
        <w:tab/>
      </w:r>
      <w:r w:rsidRPr="00AE669E">
        <w:rPr>
          <w:rFonts w:ascii="Consolas" w:hAnsi="Consolas" w:cs="Consolas"/>
          <w:color w:val="000000"/>
          <w:sz w:val="18"/>
          <w:szCs w:val="20"/>
          <w:highlight w:val="white"/>
        </w:rPr>
        <w:tab/>
        <w:t xml:space="preserve">TVal3  </w:t>
      </w:r>
      <w:r w:rsidRPr="00AE669E">
        <w:rPr>
          <w:rFonts w:ascii="Consolas" w:hAnsi="Consolas" w:cs="Consolas"/>
          <w:color w:val="008080"/>
          <w:sz w:val="18"/>
          <w:szCs w:val="20"/>
          <w:highlight w:val="white"/>
        </w:rPr>
        <w:t>//!&lt; Valeur d'énumération TVal3</w:t>
      </w:r>
      <w:r>
        <w:rPr>
          <w:rFonts w:ascii="Consolas" w:hAnsi="Consolas" w:cs="Consolas"/>
          <w:color w:val="008080"/>
          <w:sz w:val="18"/>
          <w:szCs w:val="20"/>
          <w:highlight w:val="white"/>
        </w:rPr>
        <w:t xml:space="preserve"> </w:t>
      </w:r>
      <w:r w:rsidRPr="00274A08">
        <w:rPr>
          <w:rFonts w:ascii="Consolas" w:hAnsi="Consolas" w:cs="Consolas"/>
          <w:color w:val="008080"/>
          <w:sz w:val="18"/>
          <w:szCs w:val="20"/>
          <w:highlight w:val="white"/>
        </w:rPr>
        <w:t>en notation post fixée</w:t>
      </w:r>
    </w:p>
    <w:p w:rsidR="00B55577"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0000"/>
          <w:sz w:val="18"/>
          <w:szCs w:val="20"/>
          <w:highlight w:val="white"/>
        </w:rPr>
        <w:tab/>
      </w:r>
      <w:r w:rsidRPr="00AE669E">
        <w:rPr>
          <w:rFonts w:ascii="Consolas" w:hAnsi="Consolas" w:cs="Consolas"/>
          <w:b/>
          <w:bCs/>
          <w:color w:val="000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0000"/>
          <w:sz w:val="18"/>
          <w:szCs w:val="20"/>
          <w:highlight w:val="white"/>
        </w:rPr>
        <w:tab/>
      </w:r>
      <w:r w:rsidRPr="00AE669E">
        <w:rPr>
          <w:rFonts w:ascii="Consolas" w:hAnsi="Consolas" w:cs="Consolas"/>
          <w:color w:val="008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ab/>
        <w:t xml:space="preserve"> * </w:t>
      </w:r>
      <w:r w:rsidRPr="00AE669E">
        <w:rPr>
          <w:rFonts w:ascii="Consolas" w:hAnsi="Consolas" w:cs="Consolas"/>
          <w:b/>
          <w:bCs/>
          <w:color w:val="008080"/>
          <w:sz w:val="18"/>
          <w:szCs w:val="20"/>
          <w:highlight w:val="white"/>
        </w:rPr>
        <w:t>\brief</w:t>
      </w:r>
      <w:r w:rsidRPr="00AE669E">
        <w:rPr>
          <w:rFonts w:ascii="Consolas" w:hAnsi="Consolas" w:cs="Consolas"/>
          <w:color w:val="008080"/>
          <w:sz w:val="18"/>
          <w:szCs w:val="20"/>
          <w:highlight w:val="white"/>
        </w:rPr>
        <w:t xml:space="preserve"> Constructeur de Tes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ab/>
        <w:t xml:space="preserve"> * ...</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color w:val="008080"/>
          <w:sz w:val="18"/>
          <w:szCs w:val="20"/>
          <w:highlight w:val="white"/>
        </w:rPr>
        <w:tab/>
        <w:t xml:space="preserve"> */</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color w:val="000000"/>
          <w:sz w:val="18"/>
          <w:szCs w:val="20"/>
          <w:highlight w:val="white"/>
        </w:rPr>
        <w:tab/>
        <w:t>Test</w:t>
      </w:r>
      <w:r w:rsidRPr="00AE669E">
        <w:rPr>
          <w:rFonts w:ascii="Consolas" w:hAnsi="Consolas" w:cs="Consolas"/>
          <w:b/>
          <w:bCs/>
          <w:color w:val="000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0000"/>
          <w:sz w:val="18"/>
          <w:szCs w:val="20"/>
          <w:highlight w:val="white"/>
        </w:rPr>
        <w:tab/>
      </w:r>
      <w:r w:rsidRPr="00AE669E">
        <w:rPr>
          <w:rFonts w:ascii="Consolas" w:hAnsi="Consolas" w:cs="Consolas"/>
          <w:color w:val="008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ab/>
        <w:t xml:space="preserve"> * </w:t>
      </w:r>
      <w:r w:rsidRPr="00AE669E">
        <w:rPr>
          <w:rFonts w:ascii="Consolas" w:hAnsi="Consolas" w:cs="Consolas"/>
          <w:b/>
          <w:bCs/>
          <w:color w:val="008080"/>
          <w:sz w:val="18"/>
          <w:szCs w:val="20"/>
          <w:highlight w:val="white"/>
        </w:rPr>
        <w:t>\brief</w:t>
      </w:r>
      <w:r w:rsidRPr="00AE669E">
        <w:rPr>
          <w:rFonts w:ascii="Consolas" w:hAnsi="Consolas" w:cs="Consolas"/>
          <w:color w:val="008080"/>
          <w:sz w:val="18"/>
          <w:szCs w:val="20"/>
          <w:highlight w:val="white"/>
        </w:rPr>
        <w:t xml:space="preserve"> Destructeur de Tes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ab/>
        <w:t xml:space="preserve"> * ...</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color w:val="008080"/>
          <w:sz w:val="18"/>
          <w:szCs w:val="20"/>
          <w:highlight w:val="white"/>
        </w:rPr>
        <w:tab/>
        <w:t xml:space="preserve"> */</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r w:rsidRPr="00AE669E">
        <w:rPr>
          <w:rFonts w:ascii="Consolas" w:hAnsi="Consolas" w:cs="Consolas"/>
          <w:color w:val="000000"/>
          <w:sz w:val="18"/>
          <w:szCs w:val="20"/>
          <w:highlight w:val="white"/>
        </w:rPr>
        <w:tab/>
      </w:r>
      <w:r w:rsidRPr="00AE669E">
        <w:rPr>
          <w:rFonts w:ascii="Consolas" w:hAnsi="Consolas" w:cs="Consolas"/>
          <w:b/>
          <w:bCs/>
          <w:color w:val="000080"/>
          <w:sz w:val="18"/>
          <w:szCs w:val="20"/>
          <w:highlight w:val="white"/>
        </w:rPr>
        <w:t>~</w:t>
      </w:r>
      <w:r w:rsidRPr="00AE669E">
        <w:rPr>
          <w:rFonts w:ascii="Consolas" w:hAnsi="Consolas" w:cs="Consolas"/>
          <w:color w:val="000000"/>
          <w:sz w:val="18"/>
          <w:szCs w:val="20"/>
          <w:highlight w:val="white"/>
        </w:rPr>
        <w:t>Test</w:t>
      </w:r>
      <w:r w:rsidRPr="00AE669E">
        <w:rPr>
          <w:rFonts w:ascii="Consolas" w:hAnsi="Consolas" w:cs="Consolas"/>
          <w:b/>
          <w:bCs/>
          <w:color w:val="000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0000"/>
          <w:sz w:val="18"/>
          <w:szCs w:val="20"/>
          <w:highlight w:val="white"/>
        </w:rPr>
        <w:tab/>
      </w:r>
      <w:r w:rsidRPr="00AE669E">
        <w:rPr>
          <w:rFonts w:ascii="Consolas" w:hAnsi="Consolas" w:cs="Consolas"/>
          <w:color w:val="008080"/>
          <w:sz w:val="18"/>
          <w:szCs w:val="20"/>
          <w:highlight w:val="white"/>
        </w:rPr>
        <w:t>/*!</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ab/>
        <w:t xml:space="preserve"> * </w:t>
      </w:r>
      <w:r w:rsidRPr="00AE669E">
        <w:rPr>
          <w:rFonts w:ascii="Consolas" w:hAnsi="Consolas" w:cs="Consolas"/>
          <w:b/>
          <w:bCs/>
          <w:color w:val="008080"/>
          <w:sz w:val="18"/>
          <w:szCs w:val="20"/>
          <w:highlight w:val="white"/>
        </w:rPr>
        <w:t>\brief</w:t>
      </w:r>
      <w:r w:rsidRPr="00AE669E">
        <w:rPr>
          <w:rFonts w:ascii="Consolas" w:hAnsi="Consolas" w:cs="Consolas"/>
          <w:color w:val="008080"/>
          <w:sz w:val="18"/>
          <w:szCs w:val="20"/>
          <w:highlight w:val="white"/>
        </w:rPr>
        <w:t xml:space="preserve"> Méthode publique</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ab/>
        <w:t xml:space="preserve"> * ...</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ab/>
        <w:t xml:space="preserve"> * </w:t>
      </w:r>
      <w:r w:rsidRPr="00AE669E">
        <w:rPr>
          <w:rFonts w:ascii="Consolas" w:hAnsi="Consolas" w:cs="Consolas"/>
          <w:b/>
          <w:bCs/>
          <w:color w:val="008080"/>
          <w:sz w:val="18"/>
          <w:szCs w:val="20"/>
          <w:highlight w:val="white"/>
        </w:rPr>
        <w:t>\param</w:t>
      </w:r>
      <w:r w:rsidRPr="00AE669E">
        <w:rPr>
          <w:rFonts w:ascii="Consolas" w:hAnsi="Consolas" w:cs="Consolas"/>
          <w:color w:val="008080"/>
          <w:sz w:val="18"/>
          <w:szCs w:val="20"/>
          <w:highlight w:val="white"/>
        </w:rPr>
        <w:t xml:space="preserve"> a Paramètre de méthode</w:t>
      </w:r>
    </w:p>
    <w:p w:rsidR="00B55577" w:rsidRPr="00AE669E"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AE669E">
        <w:rPr>
          <w:rFonts w:ascii="Consolas" w:hAnsi="Consolas" w:cs="Consolas"/>
          <w:color w:val="008080"/>
          <w:sz w:val="18"/>
          <w:szCs w:val="20"/>
          <w:highlight w:val="white"/>
        </w:rPr>
        <w:tab/>
        <w:t xml:space="preserve"> * </w:t>
      </w:r>
      <w:r w:rsidRPr="00AE669E">
        <w:rPr>
          <w:rFonts w:ascii="Consolas" w:hAnsi="Consolas" w:cs="Consolas"/>
          <w:b/>
          <w:bCs/>
          <w:color w:val="008080"/>
          <w:sz w:val="18"/>
          <w:szCs w:val="20"/>
          <w:highlight w:val="white"/>
        </w:rPr>
        <w:t>\return</w:t>
      </w:r>
      <w:r w:rsidRPr="00AE669E">
        <w:rPr>
          <w:rFonts w:ascii="Consolas" w:hAnsi="Consolas" w:cs="Consolas"/>
          <w:color w:val="008080"/>
          <w:sz w:val="18"/>
          <w:szCs w:val="20"/>
          <w:highlight w:val="white"/>
        </w:rPr>
        <w:t xml:space="preserve"> Retour de méthode</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lang w:val="en-US"/>
        </w:rPr>
      </w:pPr>
      <w:r w:rsidRPr="00AE669E">
        <w:rPr>
          <w:rFonts w:ascii="Consolas" w:hAnsi="Consolas" w:cs="Consolas"/>
          <w:color w:val="008080"/>
          <w:sz w:val="18"/>
          <w:szCs w:val="20"/>
          <w:highlight w:val="white"/>
        </w:rPr>
        <w:tab/>
        <w:t xml:space="preserve"> </w:t>
      </w:r>
      <w:r w:rsidRPr="00AE669E">
        <w:rPr>
          <w:rFonts w:ascii="Consolas" w:hAnsi="Consolas" w:cs="Consolas"/>
          <w:color w:val="008080"/>
          <w:sz w:val="18"/>
          <w:szCs w:val="20"/>
          <w:highlight w:val="white"/>
          <w:lang w:val="en-US"/>
        </w:rPr>
        <w:t>*/</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lang w:val="en-US"/>
        </w:rPr>
      </w:pPr>
      <w:r w:rsidRPr="00AE669E">
        <w:rPr>
          <w:rFonts w:ascii="Consolas" w:hAnsi="Consolas" w:cs="Consolas"/>
          <w:color w:val="000000"/>
          <w:sz w:val="18"/>
          <w:szCs w:val="20"/>
          <w:highlight w:val="white"/>
          <w:lang w:val="en-US"/>
        </w:rPr>
        <w:tab/>
      </w:r>
      <w:r w:rsidRPr="00AE669E">
        <w:rPr>
          <w:rFonts w:ascii="Consolas" w:hAnsi="Consolas" w:cs="Consolas"/>
          <w:color w:val="8000FF"/>
          <w:sz w:val="18"/>
          <w:szCs w:val="20"/>
          <w:highlight w:val="white"/>
          <w:lang w:val="en-US"/>
        </w:rPr>
        <w:t>int</w:t>
      </w:r>
      <w:r w:rsidRPr="00AE669E">
        <w:rPr>
          <w:rFonts w:ascii="Consolas" w:hAnsi="Consolas" w:cs="Consolas"/>
          <w:color w:val="000000"/>
          <w:sz w:val="18"/>
          <w:szCs w:val="20"/>
          <w:highlight w:val="white"/>
          <w:lang w:val="en-US"/>
        </w:rPr>
        <w:t xml:space="preserve"> method</w:t>
      </w:r>
      <w:r w:rsidRPr="00AE669E">
        <w:rPr>
          <w:rFonts w:ascii="Consolas" w:hAnsi="Consolas" w:cs="Consolas"/>
          <w:b/>
          <w:bCs/>
          <w:color w:val="000080"/>
          <w:sz w:val="18"/>
          <w:szCs w:val="20"/>
          <w:highlight w:val="white"/>
          <w:lang w:val="en-US"/>
        </w:rPr>
        <w:t>(</w:t>
      </w:r>
      <w:r w:rsidRPr="00AE669E">
        <w:rPr>
          <w:rFonts w:ascii="Consolas" w:hAnsi="Consolas" w:cs="Consolas"/>
          <w:color w:val="8000FF"/>
          <w:sz w:val="18"/>
          <w:szCs w:val="20"/>
          <w:highlight w:val="white"/>
          <w:lang w:val="en-US"/>
        </w:rPr>
        <w:t>int</w:t>
      </w:r>
      <w:r w:rsidRPr="00AE669E">
        <w:rPr>
          <w:rFonts w:ascii="Consolas" w:hAnsi="Consolas" w:cs="Consolas"/>
          <w:color w:val="000000"/>
          <w:sz w:val="18"/>
          <w:szCs w:val="20"/>
          <w:highlight w:val="white"/>
          <w:lang w:val="en-US"/>
        </w:rPr>
        <w:t xml:space="preserve"> a</w:t>
      </w:r>
      <w:r w:rsidRPr="00AE669E">
        <w:rPr>
          <w:rFonts w:ascii="Consolas" w:hAnsi="Consolas" w:cs="Consolas"/>
          <w:b/>
          <w:bCs/>
          <w:color w:val="000080"/>
          <w:sz w:val="18"/>
          <w:szCs w:val="20"/>
          <w:highlight w:val="white"/>
          <w:lang w:val="en-US"/>
        </w:rPr>
        <w:t>);</w:t>
      </w:r>
    </w:p>
    <w:p w:rsidR="00B55577" w:rsidRPr="00970C43" w:rsidRDefault="00B55577" w:rsidP="00B55577">
      <w:pPr>
        <w:autoSpaceDE w:val="0"/>
        <w:autoSpaceDN w:val="0"/>
        <w:adjustRightInd w:val="0"/>
        <w:spacing w:after="0" w:line="240" w:lineRule="auto"/>
        <w:rPr>
          <w:rFonts w:ascii="Consolas" w:hAnsi="Consolas" w:cs="Consolas"/>
          <w:color w:val="008080"/>
          <w:sz w:val="18"/>
          <w:szCs w:val="20"/>
          <w:highlight w:val="white"/>
        </w:rPr>
      </w:pPr>
      <w:r w:rsidRPr="002039BE">
        <w:rPr>
          <w:rFonts w:ascii="Consolas" w:hAnsi="Consolas" w:cs="Consolas"/>
          <w:color w:val="000000"/>
          <w:sz w:val="18"/>
          <w:szCs w:val="20"/>
          <w:highlight w:val="white"/>
          <w:lang w:val="en-US"/>
        </w:rPr>
        <w:tab/>
      </w:r>
      <w:r w:rsidRPr="002039BE">
        <w:rPr>
          <w:rFonts w:ascii="Consolas" w:hAnsi="Consolas" w:cs="Consolas"/>
          <w:color w:val="8000FF"/>
          <w:sz w:val="18"/>
          <w:szCs w:val="20"/>
          <w:highlight w:val="white"/>
          <w:lang w:val="en-US"/>
        </w:rPr>
        <w:t>int</w:t>
      </w:r>
      <w:r w:rsidRPr="002039BE">
        <w:rPr>
          <w:rFonts w:ascii="Consolas" w:hAnsi="Consolas" w:cs="Consolas"/>
          <w:color w:val="000000"/>
          <w:sz w:val="18"/>
          <w:szCs w:val="20"/>
          <w:highlight w:val="white"/>
          <w:lang w:val="en-US"/>
        </w:rPr>
        <w:t xml:space="preserve"> m_Attribut</w:t>
      </w:r>
      <w:r w:rsidRPr="002039BE">
        <w:rPr>
          <w:rFonts w:ascii="Consolas" w:hAnsi="Consolas" w:cs="Consolas"/>
          <w:b/>
          <w:bCs/>
          <w:color w:val="000080"/>
          <w:sz w:val="18"/>
          <w:szCs w:val="20"/>
          <w:highlight w:val="white"/>
          <w:lang w:val="en-US"/>
        </w:rPr>
        <w:t xml:space="preserve">; </w:t>
      </w:r>
      <w:r w:rsidRPr="002039BE">
        <w:rPr>
          <w:rFonts w:ascii="Consolas" w:hAnsi="Consolas" w:cs="Consolas"/>
          <w:color w:val="008080"/>
          <w:sz w:val="18"/>
          <w:szCs w:val="20"/>
          <w:highlight w:val="white"/>
          <w:lang w:val="en-US"/>
        </w:rPr>
        <w:t xml:space="preserve">//!&lt; </w:t>
      </w:r>
      <w:r w:rsidRPr="00970C43">
        <w:rPr>
          <w:rFonts w:ascii="Consolas" w:hAnsi="Consolas" w:cs="Consolas"/>
          <w:b/>
          <w:bCs/>
          <w:color w:val="008080"/>
          <w:sz w:val="18"/>
          <w:szCs w:val="20"/>
          <w:highlight w:val="white"/>
        </w:rPr>
        <w:t>\brief</w:t>
      </w:r>
      <w:r w:rsidRPr="00970C43">
        <w:rPr>
          <w:rFonts w:ascii="Consolas" w:hAnsi="Consolas" w:cs="Consolas"/>
          <w:color w:val="008080"/>
          <w:sz w:val="18"/>
          <w:szCs w:val="20"/>
          <w:highlight w:val="white"/>
        </w:rPr>
        <w:t xml:space="preserve"> Attribut public en notation post fixée</w:t>
      </w:r>
    </w:p>
    <w:p w:rsidR="00B55577" w:rsidRPr="00AE669E" w:rsidRDefault="00B55577" w:rsidP="00B55577">
      <w:pPr>
        <w:autoSpaceDE w:val="0"/>
        <w:autoSpaceDN w:val="0"/>
        <w:adjustRightInd w:val="0"/>
        <w:spacing w:after="0" w:line="240" w:lineRule="auto"/>
        <w:rPr>
          <w:rFonts w:ascii="Consolas" w:hAnsi="Consolas" w:cs="Consolas"/>
          <w:color w:val="000000"/>
          <w:sz w:val="18"/>
          <w:szCs w:val="20"/>
          <w:highlight w:val="white"/>
        </w:rPr>
      </w:pPr>
    </w:p>
    <w:p w:rsidR="00B55577" w:rsidRPr="00AE669E" w:rsidRDefault="00B55577" w:rsidP="00B55577">
      <w:pPr>
        <w:keepNext/>
        <w:rPr>
          <w:rFonts w:ascii="Consolas" w:hAnsi="Consolas" w:cs="Consolas"/>
          <w:sz w:val="20"/>
        </w:rPr>
      </w:pPr>
      <w:r w:rsidRPr="00AE669E">
        <w:rPr>
          <w:rFonts w:ascii="Consolas" w:hAnsi="Consolas" w:cs="Consolas"/>
          <w:b/>
          <w:bCs/>
          <w:color w:val="000080"/>
          <w:sz w:val="18"/>
          <w:szCs w:val="20"/>
          <w:highlight w:val="white"/>
        </w:rPr>
        <w:t>};</w:t>
      </w:r>
    </w:p>
    <w:p w:rsidR="00B55577" w:rsidRDefault="00B55577" w:rsidP="00B55577">
      <w:pPr>
        <w:pStyle w:val="Lgende"/>
        <w:jc w:val="center"/>
      </w:pPr>
      <w:bookmarkStart w:id="4" w:name="_Ref381289492"/>
      <w:r>
        <w:t xml:space="preserve">Figure </w:t>
      </w:r>
      <w:r>
        <w:fldChar w:fldCharType="begin"/>
      </w:r>
      <w:r>
        <w:instrText xml:space="preserve"> SEQ Figure \* ARABIC </w:instrText>
      </w:r>
      <w:r>
        <w:fldChar w:fldCharType="separate"/>
      </w:r>
      <w:r w:rsidR="00312E74">
        <w:rPr>
          <w:noProof/>
        </w:rPr>
        <w:t>6</w:t>
      </w:r>
      <w:r>
        <w:fldChar w:fldCharType="end"/>
      </w:r>
      <w:bookmarkEnd w:id="4"/>
      <w:r>
        <w:t xml:space="preserve"> - Exemple de documentation de classe et énumération</w:t>
      </w:r>
    </w:p>
    <w:p w:rsidR="000D78EF" w:rsidRPr="000D78EF" w:rsidRDefault="000D78EF" w:rsidP="000D78EF"/>
    <w:p w:rsidR="00B55577" w:rsidRDefault="00B55577" w:rsidP="00B55577">
      <w:pPr>
        <w:pStyle w:val="Titre5"/>
      </w:pPr>
      <w:r>
        <w:t>Génération de documentation</w:t>
      </w:r>
    </w:p>
    <w:p w:rsidR="00B55577" w:rsidRDefault="00B55577" w:rsidP="00B55577">
      <w:r>
        <w:t>La configuration du fichier de configuration de Doxygen peut être faite via l’utilitaire DoxyWizard. Celui-ci peut également lancer la génération. Il faut lui spécifier l’emplacement des sources, des répertoires de destinations, choisir les formats de destinations et d’autres options plus spécifiques.</w:t>
      </w:r>
    </w:p>
    <w:p w:rsidR="00B55577" w:rsidRDefault="00B55577" w:rsidP="00B55577">
      <w:r>
        <w:lastRenderedPageBreak/>
        <w:t>Une de ces options est la génération de diagramme avec l’utilisation du plugin Graphviz/dot. Celui-ci pe</w:t>
      </w:r>
      <w:r>
        <w:t>r</w:t>
      </w:r>
      <w:r>
        <w:t xml:space="preserve">met une visualisation des héritages entre les différentes classes et d’obtenir un diagramme UML du projet (Voir exemple en </w:t>
      </w:r>
      <w:r>
        <w:fldChar w:fldCharType="begin"/>
      </w:r>
      <w:r>
        <w:instrText xml:space="preserve"> REF _Ref381289599 \h </w:instrText>
      </w:r>
      <w:r>
        <w:fldChar w:fldCharType="separate"/>
      </w:r>
      <w:r>
        <w:t xml:space="preserve">Figure </w:t>
      </w:r>
      <w:r>
        <w:rPr>
          <w:noProof/>
        </w:rPr>
        <w:t>7</w:t>
      </w:r>
      <w:r>
        <w:fldChar w:fldCharType="end"/>
      </w:r>
      <w:r>
        <w:t>)</w:t>
      </w:r>
    </w:p>
    <w:p w:rsidR="00B55577" w:rsidRDefault="00B55577" w:rsidP="00B55577">
      <w:pPr>
        <w:keepNext/>
        <w:jc w:val="center"/>
      </w:pPr>
      <w:r>
        <w:rPr>
          <w:noProof/>
          <w:lang w:eastAsia="fr-FR"/>
        </w:rPr>
        <w:drawing>
          <wp:inline distT="0" distB="0" distL="0" distR="0" wp14:anchorId="52F60200" wp14:editId="42B79BA2">
            <wp:extent cx="4572000" cy="6517640"/>
            <wp:effectExtent l="0" t="0" r="0" b="0"/>
            <wp:docPr id="3" name="Image 3" descr="file:///C:/Users/colmard/Documents/GitHub/sma/doxygen/html/class_entity__inherit__gra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C:/Users/colmard/Documents/GitHub/sma/doxygen/html/class_entity__inherit__graph.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6517640"/>
                    </a:xfrm>
                    <a:prstGeom prst="rect">
                      <a:avLst/>
                    </a:prstGeom>
                    <a:noFill/>
                    <a:ln>
                      <a:noFill/>
                    </a:ln>
                  </pic:spPr>
                </pic:pic>
              </a:graphicData>
            </a:graphic>
          </wp:inline>
        </w:drawing>
      </w:r>
    </w:p>
    <w:p w:rsidR="00B55577" w:rsidRDefault="00B55577" w:rsidP="00B55577">
      <w:pPr>
        <w:pStyle w:val="Lgende"/>
        <w:jc w:val="center"/>
        <w:rPr>
          <w:noProof/>
        </w:rPr>
      </w:pPr>
      <w:bookmarkStart w:id="5" w:name="_Ref381289599"/>
      <w:r>
        <w:t xml:space="preserve">Figure </w:t>
      </w:r>
      <w:r>
        <w:fldChar w:fldCharType="begin"/>
      </w:r>
      <w:r>
        <w:instrText xml:space="preserve"> SEQ Figure \* ARABIC </w:instrText>
      </w:r>
      <w:r>
        <w:fldChar w:fldCharType="separate"/>
      </w:r>
      <w:r w:rsidR="00312E74">
        <w:rPr>
          <w:noProof/>
        </w:rPr>
        <w:t>7</w:t>
      </w:r>
      <w:r>
        <w:fldChar w:fldCharType="end"/>
      </w:r>
      <w:bookmarkEnd w:id="5"/>
      <w:r>
        <w:t xml:space="preserve"> - Exemple de diagramme UML généré par </w:t>
      </w:r>
      <w:r>
        <w:rPr>
          <w:noProof/>
        </w:rPr>
        <w:t>Doxygen avec Graphviz/dot</w:t>
      </w:r>
    </w:p>
    <w:p w:rsidR="00B55577" w:rsidRPr="00832A10" w:rsidRDefault="00B55577" w:rsidP="00832A10"/>
    <w:p w:rsidR="00032EE0" w:rsidRDefault="00F861EA" w:rsidP="000D78EF">
      <w:pPr>
        <w:pStyle w:val="Titre4"/>
      </w:pPr>
      <w:r>
        <w:t>d) Conclusion</w:t>
      </w:r>
    </w:p>
    <w:p w:rsidR="000D78EF" w:rsidRPr="000D78EF" w:rsidRDefault="000D78EF" w:rsidP="000D78EF"/>
    <w:p w:rsidR="001D66E6" w:rsidRPr="00B55577" w:rsidRDefault="00B55577" w:rsidP="001D66E6">
      <w:r>
        <w:t xml:space="preserve">Doxygen est un outil très complet dont on découvre de nouvelles facettes à chaque nouvelle utilisation. Ce logiciel devient vite un outil indispensable à tout projet et brille par ses fonctionnalités </w:t>
      </w:r>
      <w:r>
        <w:lastRenderedPageBreak/>
        <w:t>et sa modular</w:t>
      </w:r>
      <w:r>
        <w:t>i</w:t>
      </w:r>
      <w:r>
        <w:t>té. Cependant, la syntaxe utilisée pourra amener certains à ne pas apprécier son utilisation. Cette gêne peut facilement être occultée par l’installation de plugin de génération automatique de commentaires Doxygen à son environnement de développement préféré.</w:t>
      </w:r>
    </w:p>
    <w:p w:rsidR="002F41B4" w:rsidRPr="00566172" w:rsidRDefault="00D24E35" w:rsidP="002F41B4">
      <w:pPr>
        <w:pStyle w:val="Titre3"/>
        <w:rPr>
          <w:lang w:val="en-US"/>
        </w:rPr>
      </w:pPr>
      <w:r w:rsidRPr="00566172">
        <w:rPr>
          <w:lang w:val="en-US"/>
        </w:rPr>
        <w:t>ii</w:t>
      </w:r>
      <w:r w:rsidR="00FA1C1C" w:rsidRPr="00566172">
        <w:rPr>
          <w:lang w:val="en-US"/>
        </w:rPr>
        <w:t>) Github</w:t>
      </w:r>
    </w:p>
    <w:p w:rsidR="008272F1" w:rsidRDefault="00D24E35" w:rsidP="002371BD">
      <w:pPr>
        <w:pStyle w:val="Titre3"/>
        <w:rPr>
          <w:lang w:val="en-US"/>
        </w:rPr>
      </w:pPr>
      <w:r w:rsidRPr="00566172">
        <w:rPr>
          <w:lang w:val="en-US"/>
        </w:rPr>
        <w:t>iii</w:t>
      </w:r>
      <w:r w:rsidR="002E60CF" w:rsidRPr="00566172">
        <w:rPr>
          <w:lang w:val="en-US"/>
        </w:rPr>
        <w:t xml:space="preserve">) </w:t>
      </w:r>
      <w:r w:rsidR="003D2EC3" w:rsidRPr="00566172">
        <w:rPr>
          <w:lang w:val="en-US"/>
        </w:rPr>
        <w:t>Langage C++</w:t>
      </w:r>
    </w:p>
    <w:p w:rsidR="002371BD" w:rsidRPr="002371BD" w:rsidRDefault="002371BD" w:rsidP="002371BD">
      <w:pPr>
        <w:rPr>
          <w:lang w:val="en-US"/>
        </w:rPr>
      </w:pPr>
    </w:p>
    <w:p w:rsidR="008272F1" w:rsidRDefault="00C94FE7" w:rsidP="002371BD">
      <w:pPr>
        <w:jc w:val="both"/>
      </w:pPr>
      <w:r w:rsidRPr="00C94FE7">
        <w:t xml:space="preserve">Le </w:t>
      </w:r>
      <w:r>
        <w:t xml:space="preserve">SMA de ce projet a été développé en C++. Ce choix de langage a été motivé par différentes raisons. La première est qu’il fallait que le langage </w:t>
      </w:r>
      <w:r w:rsidR="00A463F8">
        <w:t xml:space="preserve">utilisé offre la possibilité de mettre en œuvre le paradigme de la programmation objet. En effet, ce type de langage offre un niveau d’abstraction suffisamment élevé </w:t>
      </w:r>
      <w:r w:rsidR="00E240C2">
        <w:t xml:space="preserve">pour mettre en </w:t>
      </w:r>
      <w:r w:rsidR="000F4B3C">
        <w:t>place</w:t>
      </w:r>
      <w:r w:rsidR="00E240C2">
        <w:t xml:space="preserve"> des systèmes complexes comme ceux de</w:t>
      </w:r>
      <w:r w:rsidR="00CD3B26">
        <w:t xml:space="preserve"> que </w:t>
      </w:r>
      <w:r w:rsidR="006140FF">
        <w:t>requièrent</w:t>
      </w:r>
      <w:r w:rsidR="00CD3B26">
        <w:t xml:space="preserve"> le développement d’un SMA.</w:t>
      </w:r>
      <w:r w:rsidR="00243542">
        <w:t xml:space="preserve"> De plus, la programmation objet facilite le maintien, l’amélioration et le </w:t>
      </w:r>
      <w:r w:rsidR="00C4786F">
        <w:t>débogage d’un</w:t>
      </w:r>
      <w:r w:rsidR="00EF4CF8">
        <w:t xml:space="preserve"> code source</w:t>
      </w:r>
      <w:r w:rsidR="00243542">
        <w:t>. Enfin</w:t>
      </w:r>
      <w:r w:rsidR="00872806">
        <w:t>,</w:t>
      </w:r>
      <w:r w:rsidR="001A03DB">
        <w:t xml:space="preserve"> de par la nature atomique des objets, elle facilite le découpage et la répartition du travail</w:t>
      </w:r>
      <w:r w:rsidR="007A4C04">
        <w:t xml:space="preserve"> à accomplir</w:t>
      </w:r>
      <w:r w:rsidR="002B0DE0">
        <w:t xml:space="preserve"> dans une équipe</w:t>
      </w:r>
      <w:r w:rsidR="007A4C04">
        <w:t xml:space="preserve"> </w:t>
      </w:r>
      <w:r w:rsidR="002B0DE0">
        <w:t xml:space="preserve">afin de </w:t>
      </w:r>
      <w:r w:rsidR="007A4C04">
        <w:t>mener à bien un projet de développement</w:t>
      </w:r>
      <w:r w:rsidR="001A03DB">
        <w:t>.</w:t>
      </w:r>
      <w:r w:rsidR="00243542">
        <w:t xml:space="preserve"> </w:t>
      </w:r>
    </w:p>
    <w:p w:rsidR="009E1E04" w:rsidRDefault="008A3D87" w:rsidP="002371BD">
      <w:pPr>
        <w:jc w:val="both"/>
      </w:pPr>
      <w:r>
        <w:t>Une des critiques que l’on peut faire du C++ est qu’</w:t>
      </w:r>
      <w:r w:rsidR="000F7227">
        <w:t xml:space="preserve">il reste un langage d’assez bas niveau, proche de la machine et donc moins portable </w:t>
      </w:r>
      <w:r w:rsidR="0025465A">
        <w:t xml:space="preserve">qu’un langage plus récent comme le C# ou le Java. Cependant, </w:t>
      </w:r>
      <w:r w:rsidR="002371BD">
        <w:t>un langage de bas niveau n’a pas que d</w:t>
      </w:r>
      <w:r w:rsidR="00504E54">
        <w:t xml:space="preserve">es inconvénients. En effet, </w:t>
      </w:r>
      <w:r w:rsidR="0012567D">
        <w:t>en termes de performances, rien n’égal</w:t>
      </w:r>
      <w:r w:rsidR="00B61411">
        <w:t>e</w:t>
      </w:r>
      <w:r w:rsidR="000134CE">
        <w:t xml:space="preserve"> la vitesse d’une instruction assembleur</w:t>
      </w:r>
      <w:r w:rsidR="00224CFC">
        <w:t xml:space="preserve"> directement </w:t>
      </w:r>
      <w:r w:rsidR="0095547C">
        <w:t>exécutée</w:t>
      </w:r>
      <w:r w:rsidR="00224CFC">
        <w:t xml:space="preserve"> par un processeur</w:t>
      </w:r>
      <w:r w:rsidR="00504E54">
        <w:t>.</w:t>
      </w:r>
      <w:r w:rsidR="008C6E1D">
        <w:t xml:space="preserve"> </w:t>
      </w:r>
      <w:r w:rsidR="00146801">
        <w:t>Lorsqu’un programme C++ est généré, d</w:t>
      </w:r>
      <w:r w:rsidR="008C6E1D">
        <w:t xml:space="preserve">e telles instructions sont </w:t>
      </w:r>
      <w:r w:rsidR="001D5890">
        <w:t>écrites</w:t>
      </w:r>
      <w:r w:rsidR="007663FC">
        <w:t xml:space="preserve"> et assemblées dans une image exécutable</w:t>
      </w:r>
      <w:r w:rsidR="00E34B11">
        <w:t xml:space="preserve"> que le processeur </w:t>
      </w:r>
      <w:r w:rsidR="00FA7477">
        <w:t xml:space="preserve">peut directement </w:t>
      </w:r>
      <w:r w:rsidR="009631DE">
        <w:t>lancer</w:t>
      </w:r>
      <w:r w:rsidR="008C6E1D">
        <w:t>.</w:t>
      </w:r>
      <w:r w:rsidR="0088699B">
        <w:t xml:space="preserve"> Avec les langages évolués</w:t>
      </w:r>
      <w:r w:rsidR="00DB4186">
        <w:t>,</w:t>
      </w:r>
      <w:r w:rsidR="0088699B">
        <w:t xml:space="preserve"> un certain nombre de mécanismes sont mis en place pour augmenter</w:t>
      </w:r>
      <w:r w:rsidR="00072FCF">
        <w:t xml:space="preserve"> entre autre la portabilité du code, mais ils peuvent également ralentir l’exécution </w:t>
      </w:r>
      <w:r w:rsidR="00004A06">
        <w:t>du</w:t>
      </w:r>
      <w:r w:rsidR="00072FCF">
        <w:t xml:space="preserve"> programme. </w:t>
      </w:r>
      <w:r w:rsidR="00504E54">
        <w:t>Ainsi, un programme développé</w:t>
      </w:r>
      <w:r w:rsidR="00AF46EE">
        <w:t xml:space="preserve"> en Java nécessite une phase de compilation à la volée avant d’être exécuté par le processeur, ce qui a pour effet de le rendre moins performant</w:t>
      </w:r>
      <w:r w:rsidR="009B4665">
        <w:t xml:space="preserve"> </w:t>
      </w:r>
      <w:r w:rsidR="004601BA">
        <w:t>(</w:t>
      </w:r>
      <w:r w:rsidR="009B4665">
        <w:t>même si ce constat est de moins en moins vrai de nos jours du fait de l’amélioration des machines virtuelles et des compilateurs JIT</w:t>
      </w:r>
      <w:r w:rsidR="004601BA">
        <w:t>)</w:t>
      </w:r>
      <w:r w:rsidR="009D65CF">
        <w:t>.</w:t>
      </w:r>
      <w:r w:rsidR="00FE7231">
        <w:t xml:space="preserve"> </w:t>
      </w:r>
    </w:p>
    <w:p w:rsidR="00FD72A6" w:rsidRDefault="002C7C63" w:rsidP="002371BD">
      <w:pPr>
        <w:jc w:val="both"/>
      </w:pPr>
      <w:r>
        <w:t xml:space="preserve">De plus, </w:t>
      </w:r>
      <w:r w:rsidR="00FD72A6">
        <w:t>de par la nature du programme, on peut d’ores et déjà se douter qu’un grand nombre d’objets risques d’être alloués /</w:t>
      </w:r>
      <w:r w:rsidR="00FD72A6" w:rsidRPr="00FD72A6">
        <w:t xml:space="preserve"> désalloués</w:t>
      </w:r>
      <w:r w:rsidR="00FD72A6">
        <w:t xml:space="preserve"> en temps réel, comme </w:t>
      </w:r>
      <w:r w:rsidR="00735D8B">
        <w:t xml:space="preserve">c’est le cas </w:t>
      </w:r>
      <w:r w:rsidR="00FD72A6">
        <w:t>dans de</w:t>
      </w:r>
      <w:r w:rsidR="004C6D72">
        <w:t xml:space="preserve"> nombreuse</w:t>
      </w:r>
      <w:r w:rsidR="00D4764F">
        <w:t>s</w:t>
      </w:r>
      <w:r w:rsidR="004C6D72">
        <w:t xml:space="preserve"> </w:t>
      </w:r>
      <w:r w:rsidR="00735D8B">
        <w:t>simulation</w:t>
      </w:r>
      <w:r w:rsidR="00D4764F">
        <w:t>s</w:t>
      </w:r>
      <w:r w:rsidR="00FD72A6">
        <w:t xml:space="preserve">. </w:t>
      </w:r>
      <w:r w:rsidR="00A52427">
        <w:t xml:space="preserve">Le fait que le C++ laisse à l’utilisateur la charge de gérer la mémoire permet d’éviter la lourdeur de certains mécanismes présents </w:t>
      </w:r>
      <w:r w:rsidR="00D102CD">
        <w:t>dans d</w:t>
      </w:r>
      <w:r w:rsidR="00A52427">
        <w:t xml:space="preserve">es langages plus évolués. En effet, en Java ou en C# lorsqu’un trop grand nombre d’objets sont alloués sur le tas, un mécanisme de « ramasse miette » est déclenché avec </w:t>
      </w:r>
      <w:r w:rsidR="00EF2148">
        <w:t>une</w:t>
      </w:r>
      <w:r w:rsidR="00A52427">
        <w:t xml:space="preserve"> haute priorité d’</w:t>
      </w:r>
      <w:r w:rsidR="006C546B">
        <w:t>exécution</w:t>
      </w:r>
      <w:r w:rsidR="001235FB">
        <w:t>. Ce mécanisme a pour but</w:t>
      </w:r>
      <w:r w:rsidR="00DA4C11">
        <w:t xml:space="preserve"> de libérer de la RAM</w:t>
      </w:r>
      <w:r w:rsidR="0083679C">
        <w:t xml:space="preserve"> afin de subvenir aux besoin</w:t>
      </w:r>
      <w:r w:rsidR="00FC5F07">
        <w:t>s</w:t>
      </w:r>
      <w:r w:rsidR="0083679C">
        <w:t xml:space="preserve"> du programme</w:t>
      </w:r>
      <w:r w:rsidR="00DA4C11">
        <w:t>,</w:t>
      </w:r>
      <w:r w:rsidR="0027196A">
        <w:t xml:space="preserve"> mais </w:t>
      </w:r>
      <w:r w:rsidR="00991E9B">
        <w:t xml:space="preserve">il </w:t>
      </w:r>
      <w:r w:rsidR="00A52427">
        <w:t xml:space="preserve">entraine </w:t>
      </w:r>
      <w:r w:rsidR="00241E2E">
        <w:t>souvent</w:t>
      </w:r>
      <w:r w:rsidR="00A52427">
        <w:t xml:space="preserve"> </w:t>
      </w:r>
      <w:r w:rsidR="007164E0">
        <w:t>un</w:t>
      </w:r>
      <w:r w:rsidR="00A52427">
        <w:t xml:space="preserve"> </w:t>
      </w:r>
      <w:r w:rsidR="00C6131C">
        <w:t>ralentissement</w:t>
      </w:r>
      <w:r w:rsidR="00A52427">
        <w:t xml:space="preserve"> important</w:t>
      </w:r>
      <w:r w:rsidR="002A1E0E">
        <w:t xml:space="preserve"> de ce dernier</w:t>
      </w:r>
      <w:r w:rsidR="00A52427">
        <w:t xml:space="preserve">. </w:t>
      </w:r>
    </w:p>
    <w:p w:rsidR="00C232F6" w:rsidRDefault="004B453A" w:rsidP="004050C9">
      <w:pPr>
        <w:jc w:val="both"/>
      </w:pPr>
      <w:r>
        <w:t xml:space="preserve">Un compilateur C++ a donc été utilisé dans le cadre de ce projet. Il s’agit de celui présent dans la suite logicielle </w:t>
      </w:r>
      <w:r w:rsidR="00DA26FA">
        <w:t xml:space="preserve">Visual Sudio 2012. </w:t>
      </w:r>
      <w:r w:rsidR="006B7A2D">
        <w:t>Ce dernier supporte la norme C++ 11</w:t>
      </w:r>
      <w:r w:rsidR="00E907F2">
        <w:t xml:space="preserve">, </w:t>
      </w:r>
      <w:r w:rsidR="006B7A2D">
        <w:t xml:space="preserve">c’est pourquoi, </w:t>
      </w:r>
      <w:r w:rsidR="00C67040">
        <w:t xml:space="preserve">certaines </w:t>
      </w:r>
      <w:r w:rsidR="00B37D35">
        <w:t>nouveautés</w:t>
      </w:r>
      <w:r w:rsidR="00C67040">
        <w:t xml:space="preserve"> du </w:t>
      </w:r>
      <w:r w:rsidR="004A2653">
        <w:t>langage</w:t>
      </w:r>
      <w:r w:rsidR="003B1358">
        <w:t xml:space="preserve"> </w:t>
      </w:r>
      <w:r w:rsidR="000731A8">
        <w:t xml:space="preserve">ont pu être utilisées, </w:t>
      </w:r>
      <w:r w:rsidR="003B1358">
        <w:t>comme</w:t>
      </w:r>
      <w:r w:rsidR="0007367F">
        <w:t xml:space="preserve"> </w:t>
      </w:r>
      <w:r w:rsidR="006F255E">
        <w:t>l’inférence</w:t>
      </w:r>
      <w:r w:rsidR="003B1358">
        <w:t xml:space="preserve"> de types</w:t>
      </w:r>
      <w:r w:rsidR="00C8583B">
        <w:t xml:space="preserve"> par exemple</w:t>
      </w:r>
      <w:r w:rsidR="00AE6343">
        <w:t>.</w:t>
      </w:r>
      <w:r w:rsidR="003B1358">
        <w:t xml:space="preserve"> </w:t>
      </w:r>
      <w:r w:rsidR="00BB4AC8">
        <w:t>Ce mécanisme</w:t>
      </w:r>
      <w:r w:rsidR="00AE6343">
        <w:t xml:space="preserve"> permet de laisser </w:t>
      </w:r>
      <w:r w:rsidR="006E5721">
        <w:t>au</w:t>
      </w:r>
      <w:r w:rsidR="00AE6343">
        <w:t xml:space="preserve"> compilateur</w:t>
      </w:r>
      <w:r w:rsidR="006E5721">
        <w:t xml:space="preserve"> le soin de</w:t>
      </w:r>
      <w:r w:rsidR="00AE6343">
        <w:t xml:space="preserve"> résoudre automatiquement le type de certaines variable à la compilation</w:t>
      </w:r>
      <w:r w:rsidR="006F255E">
        <w:t xml:space="preserve"> </w:t>
      </w:r>
      <w:r w:rsidR="00393EDD">
        <w:t xml:space="preserve">grâce au </w:t>
      </w:r>
      <w:r w:rsidR="006F255E">
        <w:t>mot clé « auto ».</w:t>
      </w:r>
      <w:r w:rsidR="006C36A7">
        <w:t xml:space="preserve"> </w:t>
      </w:r>
    </w:p>
    <w:p w:rsidR="0081563E" w:rsidRDefault="00BB0F3D" w:rsidP="004050C9">
      <w:pPr>
        <w:jc w:val="both"/>
      </w:pPr>
      <w:r>
        <w:t xml:space="preserve">Maintenant que la question </w:t>
      </w:r>
      <w:r w:rsidR="005571F3">
        <w:t>du langage de programmation a été discuté</w:t>
      </w:r>
      <w:r w:rsidR="00951E81">
        <w:t>e</w:t>
      </w:r>
      <w:r w:rsidR="005571F3">
        <w:t xml:space="preserve">, il est temps de passer à </w:t>
      </w:r>
      <w:r w:rsidR="0086156A">
        <w:t xml:space="preserve">celle qui </w:t>
      </w:r>
      <w:r w:rsidR="00F51D37">
        <w:t>vient logiquement</w:t>
      </w:r>
      <w:r w:rsidR="004E1EE6">
        <w:t xml:space="preserve"> derrière</w:t>
      </w:r>
      <w:r w:rsidR="0086156A">
        <w:t xml:space="preserve"> : le programme </w:t>
      </w:r>
      <w:r w:rsidR="00B537B6">
        <w:t xml:space="preserve">doit il s’appuyer sur une API et si oui </w:t>
      </w:r>
      <w:r w:rsidR="00B537B6">
        <w:lastRenderedPageBreak/>
        <w:t>laquelle </w:t>
      </w:r>
      <w:r w:rsidR="00A12EB8">
        <w:t>choisir parmi celle</w:t>
      </w:r>
      <w:r w:rsidR="0066480A">
        <w:t>s</w:t>
      </w:r>
      <w:r w:rsidR="00A12EB8">
        <w:t xml:space="preserve"> du langage disponible</w:t>
      </w:r>
      <w:r w:rsidR="00065734">
        <w:t>s</w:t>
      </w:r>
      <w:r w:rsidR="00A12EB8">
        <w:t xml:space="preserve"> </w:t>
      </w:r>
      <w:r w:rsidR="00B537B6">
        <w:t>?</w:t>
      </w:r>
      <w:r w:rsidR="00EA4795">
        <w:t xml:space="preserve"> </w:t>
      </w:r>
      <w:r w:rsidR="00542BD2">
        <w:t>La partie suivante a pour rôle de répondre à ces questions</w:t>
      </w:r>
      <w:r w:rsidR="00EA4795">
        <w:t>.</w:t>
      </w:r>
    </w:p>
    <w:p w:rsidR="009A20FA" w:rsidRPr="00C94FE7" w:rsidRDefault="009A20FA" w:rsidP="004050C9">
      <w:pPr>
        <w:jc w:val="both"/>
      </w:pPr>
    </w:p>
    <w:p w:rsidR="003D2EC3" w:rsidRDefault="003D2EC3" w:rsidP="003D2EC3">
      <w:pPr>
        <w:pStyle w:val="Titre3"/>
      </w:pPr>
      <w:r>
        <w:t xml:space="preserve">iv) </w:t>
      </w:r>
      <w:r w:rsidRPr="003D2EC3">
        <w:t>Bibliothèque Qt</w:t>
      </w:r>
    </w:p>
    <w:p w:rsidR="005E24FE" w:rsidRDefault="005E24FE" w:rsidP="00F152B9">
      <w:pPr>
        <w:jc w:val="both"/>
      </w:pPr>
    </w:p>
    <w:p w:rsidR="004050C9" w:rsidRDefault="004050C9" w:rsidP="00EF61F8">
      <w:pPr>
        <w:jc w:val="both"/>
      </w:pPr>
      <w:r>
        <w:t xml:space="preserve">Un des choix effectués au moment de la </w:t>
      </w:r>
      <w:r w:rsidR="009B2A26">
        <w:t>rédaction</w:t>
      </w:r>
      <w:r w:rsidR="00A70E29">
        <w:t xml:space="preserve"> du cahier des charges</w:t>
      </w:r>
      <w:r w:rsidR="00B04248">
        <w:t xml:space="preserve"> du programme</w:t>
      </w:r>
      <w:r w:rsidR="00D05994">
        <w:t>,</w:t>
      </w:r>
      <w:r>
        <w:t xml:space="preserve"> était de dot</w:t>
      </w:r>
      <w:r w:rsidR="00AE367B">
        <w:t>er</w:t>
      </w:r>
      <w:r>
        <w:t xml:space="preserve"> </w:t>
      </w:r>
      <w:r w:rsidR="004668E4">
        <w:t xml:space="preserve">ce dernier </w:t>
      </w:r>
      <w:r>
        <w:t>d’une interface graphique</w:t>
      </w:r>
      <w:r w:rsidR="00D05994">
        <w:t>.</w:t>
      </w:r>
      <w:r w:rsidR="00AE367B">
        <w:t xml:space="preserve"> </w:t>
      </w:r>
      <w:r>
        <w:t xml:space="preserve"> </w:t>
      </w:r>
      <w:r w:rsidR="00CD1F7E">
        <w:t xml:space="preserve">Celle-ci devait avoir pour </w:t>
      </w:r>
      <w:r w:rsidR="004E2BFF">
        <w:t xml:space="preserve">rôle </w:t>
      </w:r>
      <w:r>
        <w:t>d’afficher en temps réel le déroulement de la simulation.</w:t>
      </w:r>
      <w:r w:rsidR="00965C84">
        <w:t xml:space="preserve"> Pour ce faire, il a été décidé de s’appuyer sur </w:t>
      </w:r>
      <w:r w:rsidR="00070777">
        <w:t xml:space="preserve">le </w:t>
      </w:r>
      <w:r w:rsidR="00804881">
        <w:t>f</w:t>
      </w:r>
      <w:r w:rsidR="00FD1D0D">
        <w:t>ramework</w:t>
      </w:r>
      <w:r w:rsidR="00216254">
        <w:t> </w:t>
      </w:r>
      <w:r w:rsidR="00070777">
        <w:t>Qt qui fournit les outils nécessaire</w:t>
      </w:r>
      <w:r w:rsidR="000B641B">
        <w:t>s</w:t>
      </w:r>
      <w:r w:rsidR="00070777">
        <w:t xml:space="preserve"> au développement d’une interface homme-machine en C++.</w:t>
      </w:r>
    </w:p>
    <w:p w:rsidR="001D5A4B" w:rsidRDefault="001D5A4B" w:rsidP="00EF61F8">
      <w:pPr>
        <w:jc w:val="both"/>
      </w:pPr>
      <w:r>
        <w:t xml:space="preserve">L’utilisation de Qt </w:t>
      </w:r>
      <w:r w:rsidR="00AC28DA">
        <w:t>garantit</w:t>
      </w:r>
      <w:r w:rsidR="005B3741">
        <w:t xml:space="preserve"> </w:t>
      </w:r>
      <w:r w:rsidR="000102DE">
        <w:t>également</w:t>
      </w:r>
      <w:r w:rsidR="005B3741">
        <w:t xml:space="preserve"> une certaine portabilité du programme sur différents types d’architectures</w:t>
      </w:r>
      <w:r w:rsidR="00A532F2">
        <w:t xml:space="preserve"> et d’OS</w:t>
      </w:r>
      <w:r w:rsidR="005B3741">
        <w:t xml:space="preserve">. </w:t>
      </w:r>
      <w:r w:rsidR="0067475C">
        <w:t>A défaut d’avoir choisi un langage portable comme le Java ou le C#, le choix d’utiliser un</w:t>
      </w:r>
      <w:r w:rsidR="006A3193">
        <w:t>e</w:t>
      </w:r>
      <w:r w:rsidR="0067475C">
        <w:t xml:space="preserve"> API portable permet de garantir une certaine indépendance du programme vis-à-vis de la plateforme sur laquelle il s’exécute. </w:t>
      </w:r>
      <w:r>
        <w:t xml:space="preserve"> </w:t>
      </w:r>
    </w:p>
    <w:p w:rsidR="007B2102" w:rsidRDefault="007B2102" w:rsidP="00EF61F8">
      <w:pPr>
        <w:jc w:val="both"/>
      </w:pPr>
      <w:r>
        <w:t>En dehors de Qt aucune autre API n’a été utilisée. Le code source est donc conforme aux standard</w:t>
      </w:r>
      <w:r w:rsidR="008B1EB3">
        <w:t>s</w:t>
      </w:r>
      <w:r w:rsidR="004B4A40">
        <w:t xml:space="preserve"> du C++ 11. </w:t>
      </w:r>
      <w:r w:rsidR="00D72C5C">
        <w:t>C’est pourquoi</w:t>
      </w:r>
      <w:r w:rsidR="00361642">
        <w:t>,</w:t>
      </w:r>
      <w:r>
        <w:t xml:space="preserve"> pour être compilé dans environnement</w:t>
      </w:r>
      <w:r w:rsidR="00AD4FB5">
        <w:t xml:space="preserve"> donné</w:t>
      </w:r>
      <w:r>
        <w:t xml:space="preserve">, </w:t>
      </w:r>
      <w:r w:rsidR="0050163B">
        <w:t>il suffit de posséder un compilateur à jour, et le déploiement</w:t>
      </w:r>
      <w:r w:rsidR="00376B95">
        <w:t xml:space="preserve"> du </w:t>
      </w:r>
      <w:r w:rsidR="00F35B2D">
        <w:t>programme</w:t>
      </w:r>
      <w:r w:rsidR="0050163B">
        <w:t xml:space="preserve"> peut s’effectuer</w:t>
      </w:r>
      <w:r w:rsidR="008E74D8">
        <w:t xml:space="preserve"> sans problèmes</w:t>
      </w:r>
      <w:r w:rsidR="0050163B">
        <w:t xml:space="preserve">. </w:t>
      </w:r>
    </w:p>
    <w:p w:rsidR="00BF0052" w:rsidRDefault="00D0148A" w:rsidP="00F152B9">
      <w:pPr>
        <w:jc w:val="both"/>
      </w:pPr>
      <w:r>
        <w:t>Ainsi s’achève la partie sur la présentation des o</w:t>
      </w:r>
      <w:r w:rsidR="00CA5790">
        <w:t xml:space="preserve">utils et </w:t>
      </w:r>
      <w:r w:rsidR="00EF61F8">
        <w:t xml:space="preserve">des </w:t>
      </w:r>
      <w:r w:rsidR="00870181">
        <w:t>technologies utilisées. E</w:t>
      </w:r>
      <w:r w:rsidR="00CA5790">
        <w:t>lle aura permis de préciser l’environnement de travail dans lequel s’est déroulé le projet, tout en justifiant certains choix techniques effectués.</w:t>
      </w:r>
      <w:r w:rsidR="00F86FD2">
        <w:t xml:space="preserve"> Désormais, il est temps d’aborder un point essentiel du projet : l’analyse. </w:t>
      </w:r>
      <w:r w:rsidR="00585BD7">
        <w:t>C’est le</w:t>
      </w:r>
      <w:r w:rsidR="0080201B">
        <w:t xml:space="preserve"> rôle de </w:t>
      </w:r>
      <w:r w:rsidR="00585BD7">
        <w:t>la partie suivante qui détaille</w:t>
      </w:r>
      <w:r w:rsidR="00F86FD2">
        <w:t xml:space="preserve"> </w:t>
      </w:r>
      <w:r w:rsidR="00CC324A">
        <w:t>l’étude</w:t>
      </w:r>
      <w:r w:rsidR="00F86FD2">
        <w:t xml:space="preserve"> menée</w:t>
      </w:r>
      <w:r w:rsidR="00EC4C1F">
        <w:t>,</w:t>
      </w:r>
      <w:r w:rsidR="00F86FD2">
        <w:t xml:space="preserve"> </w:t>
      </w:r>
      <w:r w:rsidR="00246809">
        <w:t>au niveau génie logiciel et algorithmique</w:t>
      </w:r>
      <w:r w:rsidR="00EC4C1F">
        <w:t>,</w:t>
      </w:r>
      <w:r w:rsidR="00F8354E">
        <w:t xml:space="preserve"> pour</w:t>
      </w:r>
      <w:r w:rsidR="00F86FD2">
        <w:t xml:space="preserve"> répondre aux </w:t>
      </w:r>
      <w:r w:rsidR="00CA0A38">
        <w:t xml:space="preserve">besoins du </w:t>
      </w:r>
      <w:r w:rsidR="00F86FD2">
        <w:t>SMA</w:t>
      </w:r>
      <w:r w:rsidR="00CA0A38">
        <w:t xml:space="preserve"> développé</w:t>
      </w:r>
      <w:r w:rsidR="00F86FD2">
        <w:t xml:space="preserve">. </w:t>
      </w:r>
    </w:p>
    <w:p w:rsidR="006500B1" w:rsidRDefault="006500B1" w:rsidP="00F152B9">
      <w:pPr>
        <w:jc w:val="both"/>
      </w:pPr>
    </w:p>
    <w:p w:rsidR="00761748" w:rsidRDefault="00761748" w:rsidP="00F152B9">
      <w:pPr>
        <w:jc w:val="both"/>
      </w:pPr>
    </w:p>
    <w:p w:rsidR="00761748" w:rsidRDefault="00761748" w:rsidP="00F152B9">
      <w:pPr>
        <w:jc w:val="both"/>
      </w:pPr>
    </w:p>
    <w:p w:rsidR="00761748" w:rsidRDefault="00761748" w:rsidP="00F152B9">
      <w:pPr>
        <w:jc w:val="both"/>
      </w:pPr>
    </w:p>
    <w:p w:rsidR="00761748" w:rsidRDefault="00761748" w:rsidP="00F152B9">
      <w:pPr>
        <w:jc w:val="both"/>
      </w:pPr>
    </w:p>
    <w:p w:rsidR="00D95DBD" w:rsidRDefault="00D95DBD" w:rsidP="00F152B9">
      <w:pPr>
        <w:jc w:val="both"/>
      </w:pPr>
    </w:p>
    <w:p w:rsidR="00D95DBD" w:rsidRDefault="00D95DBD" w:rsidP="00F152B9">
      <w:pPr>
        <w:jc w:val="both"/>
      </w:pPr>
    </w:p>
    <w:p w:rsidR="000D78EF" w:rsidRDefault="000D78EF" w:rsidP="00F152B9">
      <w:pPr>
        <w:jc w:val="both"/>
      </w:pPr>
    </w:p>
    <w:p w:rsidR="000D78EF" w:rsidRDefault="000D78EF" w:rsidP="00F152B9">
      <w:pPr>
        <w:jc w:val="both"/>
      </w:pPr>
    </w:p>
    <w:p w:rsidR="00D677E5" w:rsidRDefault="00D677E5" w:rsidP="00F152B9">
      <w:pPr>
        <w:jc w:val="both"/>
      </w:pPr>
    </w:p>
    <w:p w:rsidR="00D677E5" w:rsidRDefault="00D677E5" w:rsidP="00F152B9">
      <w:pPr>
        <w:jc w:val="both"/>
      </w:pPr>
    </w:p>
    <w:p w:rsidR="002F41B4" w:rsidRDefault="002F41B4" w:rsidP="002F41B4">
      <w:pPr>
        <w:pStyle w:val="Titre2"/>
      </w:pPr>
      <w:r>
        <w:lastRenderedPageBreak/>
        <w:t>2) Analyse</w:t>
      </w:r>
    </w:p>
    <w:p w:rsidR="00D95DBD" w:rsidRDefault="00D95DBD" w:rsidP="00D95DBD"/>
    <w:p w:rsidR="00B1329B" w:rsidRPr="00D95DBD" w:rsidRDefault="000F5BC4" w:rsidP="00F7685D">
      <w:pPr>
        <w:jc w:val="both"/>
      </w:pPr>
      <w:r>
        <w:t>Dans cette partie</w:t>
      </w:r>
      <w:r w:rsidR="00563724">
        <w:t>,</w:t>
      </w:r>
      <w:r>
        <w:t xml:space="preserve"> titrée analyse, il est question de réflexion sur l’étude</w:t>
      </w:r>
      <w:r w:rsidR="00F80550">
        <w:t xml:space="preserve"> menée pour développer concrètement le</w:t>
      </w:r>
      <w:r>
        <w:t xml:space="preserve"> SMA</w:t>
      </w:r>
      <w:r w:rsidR="00F80550">
        <w:t xml:space="preserve"> du projet</w:t>
      </w:r>
      <w:r>
        <w:t>.</w:t>
      </w:r>
      <w:r w:rsidR="000A3DA6">
        <w:t xml:space="preserve"> De ce fait, </w:t>
      </w:r>
      <w:r w:rsidR="0061639F">
        <w:t>une première sous-partie</w:t>
      </w:r>
      <w:r w:rsidR="00F7685D">
        <w:t xml:space="preserve"> traite des techn</w:t>
      </w:r>
      <w:r w:rsidR="00C45F5F">
        <w:t>iques de génie logiciel utilisées pour implémenter les différentes spécifications présentées dans la partie présentation du projet</w:t>
      </w:r>
      <w:r w:rsidR="007E6BA6">
        <w:t>.</w:t>
      </w:r>
      <w:r w:rsidR="00F7685D">
        <w:t xml:space="preserve"> </w:t>
      </w:r>
      <w:r w:rsidR="00581EA8">
        <w:t>Puis dans un second temps, un</w:t>
      </w:r>
      <w:r w:rsidR="003D276E">
        <w:t>e</w:t>
      </w:r>
      <w:r w:rsidR="00581EA8">
        <w:t xml:space="preserve"> </w:t>
      </w:r>
      <w:r w:rsidR="00F3705A">
        <w:t>deuxième</w:t>
      </w:r>
      <w:r w:rsidR="00581EA8">
        <w:t xml:space="preserve"> sous-partie </w:t>
      </w:r>
      <w:r w:rsidR="007378CF">
        <w:t>explique</w:t>
      </w:r>
      <w:r w:rsidR="00EE0ECF">
        <w:t xml:space="preserve"> les différents problèmes purement algorithmiques </w:t>
      </w:r>
      <w:r w:rsidR="00EC5EE8">
        <w:t>soulevés par le projet</w:t>
      </w:r>
      <w:r w:rsidR="00EE0ECF">
        <w:t>.</w:t>
      </w:r>
    </w:p>
    <w:p w:rsidR="00B826CA" w:rsidRDefault="006255D5" w:rsidP="00B826CA">
      <w:pPr>
        <w:pStyle w:val="Titre3"/>
      </w:pPr>
      <w:r>
        <w:t>i</w:t>
      </w:r>
      <w:r w:rsidR="002F41B4">
        <w:t xml:space="preserve">) </w:t>
      </w:r>
      <w:r w:rsidR="00123B27">
        <w:t>Génie logiciel</w:t>
      </w:r>
    </w:p>
    <w:p w:rsidR="00960687" w:rsidRPr="00960687" w:rsidRDefault="00960687" w:rsidP="00960687"/>
    <w:p w:rsidR="008E3861" w:rsidRDefault="00960687" w:rsidP="008E3861">
      <w:r w:rsidRPr="00960687">
        <w:t>Pour rappel le SMA implémenté dans ce projet a pour but de simuler le développement d’une civilisation humaine dans un écosystème riche en ressources naturels. Pour ce faire, les humains ou plutôt les agents doivent se déplacer dans l’environnement et collecter des ressources. L’objectif final étant de collecter un maximum de ressour</w:t>
      </w:r>
      <w:r w:rsidR="001A5384">
        <w:t>ces. Les ressources sont bien sû</w:t>
      </w:r>
      <w:r w:rsidRPr="00960687">
        <w:t>r consommables et servent à produire des bâtiments et de nouvelles unités (accroissement de la population). Comme le rapprochement l’a déjà était fait précédemment, on pourrait associer le déroulement de cette simulation à un scénario dans lequel des explorateurs débarqueraient sur une île déserte et devraient s’y installer. Pour survivre et prospérer, ils devraient alors tirer profit des richesses naturelles environnantes et adopter une stratégie collective afin de maximiser leurs collectes.</w:t>
      </w:r>
    </w:p>
    <w:p w:rsidR="00D90A85" w:rsidRDefault="008617F7" w:rsidP="00F13A1F">
      <w:pPr>
        <w:pStyle w:val="Titre4"/>
      </w:pPr>
      <w:r>
        <w:t xml:space="preserve">a) </w:t>
      </w:r>
      <w:r w:rsidR="00D90A85">
        <w:t>Le framework MAVIS</w:t>
      </w:r>
    </w:p>
    <w:p w:rsidR="00F13A1F" w:rsidRPr="00F13A1F" w:rsidRDefault="00F13A1F" w:rsidP="00F13A1F"/>
    <w:p w:rsidR="00207AEF" w:rsidRDefault="00207AEF" w:rsidP="009601CA">
      <w:pPr>
        <w:jc w:val="both"/>
      </w:pPr>
      <w:r>
        <w:t>Après ce bref rappel, il faut réfléchir à la stratégie</w:t>
      </w:r>
      <w:r w:rsidR="00214F43">
        <w:t xml:space="preserve"> à adopter</w:t>
      </w:r>
      <w:r>
        <w:t xml:space="preserve"> pour </w:t>
      </w:r>
      <w:r w:rsidR="00DB47D7">
        <w:t xml:space="preserve">concevoir </w:t>
      </w:r>
      <w:r w:rsidR="003D5BAB">
        <w:t>ce système.</w:t>
      </w:r>
      <w:r w:rsidR="00214F43">
        <w:t xml:space="preserve"> </w:t>
      </w:r>
      <w:r w:rsidR="00297EA4">
        <w:t xml:space="preserve">Etant donné que les spécifications techniques </w:t>
      </w:r>
      <w:r w:rsidR="005C698A">
        <w:t>(développement en C++) du projet permettent</w:t>
      </w:r>
      <w:r w:rsidR="00297EA4">
        <w:t xml:space="preserve"> </w:t>
      </w:r>
      <w:r w:rsidR="005C698A">
        <w:t xml:space="preserve">d’utiliser les concepts de la programmation objets, il faut tirer profit au maximum de cette </w:t>
      </w:r>
      <w:r w:rsidR="006A61DA">
        <w:t>caractéristique</w:t>
      </w:r>
      <w:r w:rsidR="005C698A">
        <w:t xml:space="preserve">. </w:t>
      </w:r>
      <w:r w:rsidR="006A61DA">
        <w:t>Ainsi, au-delà du paradigme objet en lui-même, un des point</w:t>
      </w:r>
      <w:r w:rsidR="00284435">
        <w:t>s</w:t>
      </w:r>
      <w:r w:rsidR="006A61DA">
        <w:t xml:space="preserve"> forts de </w:t>
      </w:r>
      <w:r w:rsidR="00DB2036">
        <w:t>ce type de</w:t>
      </w:r>
      <w:r w:rsidR="006A61DA">
        <w:t xml:space="preserve"> programmation est </w:t>
      </w:r>
      <w:r w:rsidR="00E17C81">
        <w:t>qu’il</w:t>
      </w:r>
      <w:r w:rsidR="006A61DA">
        <w:t xml:space="preserve"> facilite la réutilisabilité </w:t>
      </w:r>
      <w:r w:rsidR="009F2F34">
        <w:t xml:space="preserve">et l’export </w:t>
      </w:r>
      <w:r w:rsidR="006A61DA">
        <w:t>de modèles</w:t>
      </w:r>
      <w:r w:rsidR="000636F0">
        <w:t xml:space="preserve"> </w:t>
      </w:r>
      <w:r w:rsidR="000B280B">
        <w:t xml:space="preserve">déjà </w:t>
      </w:r>
      <w:r w:rsidR="004C59B4">
        <w:t>développés. C’est-à-dire que</w:t>
      </w:r>
      <w:r w:rsidR="00795A71">
        <w:t xml:space="preserve"> face à un certain nombre de situation</w:t>
      </w:r>
      <w:r w:rsidR="00D30290">
        <w:t>s</w:t>
      </w:r>
      <w:r w:rsidR="00795A71">
        <w:t xml:space="preserve">, </w:t>
      </w:r>
      <w:r w:rsidR="006A4689">
        <w:t>il est possible qu’</w:t>
      </w:r>
      <w:r w:rsidR="00795A71">
        <w:t>un modèle objet</w:t>
      </w:r>
      <w:r w:rsidR="0096647E">
        <w:t>s</w:t>
      </w:r>
      <w:r w:rsidR="00795A71">
        <w:t xml:space="preserve"> </w:t>
      </w:r>
      <w:r w:rsidR="006A4689">
        <w:t xml:space="preserve">ait </w:t>
      </w:r>
      <w:r w:rsidR="00795A71">
        <w:t xml:space="preserve">déjà </w:t>
      </w:r>
      <w:r w:rsidR="00C8110C">
        <w:t>été</w:t>
      </w:r>
      <w:r w:rsidR="000A68D2">
        <w:t xml:space="preserve"> </w:t>
      </w:r>
      <w:r w:rsidR="0051690B">
        <w:t>créé</w:t>
      </w:r>
      <w:r w:rsidR="00795A71">
        <w:t>. Da</w:t>
      </w:r>
      <w:r w:rsidR="005B7537">
        <w:t>ns ce cas, il est possible que c</w:t>
      </w:r>
      <w:r w:rsidR="00795A71">
        <w:t>e modèle soit réutilisable dans d’autre</w:t>
      </w:r>
      <w:r w:rsidR="00BF45E7">
        <w:t>s</w:t>
      </w:r>
      <w:r w:rsidR="00795A71">
        <w:t xml:space="preserve"> situations similaires, et grâce</w:t>
      </w:r>
      <w:r w:rsidR="006315B4">
        <w:t xml:space="preserve"> à l’approche</w:t>
      </w:r>
      <w:r w:rsidR="00795A71">
        <w:t xml:space="preserve"> objet, ce modèle s’exporte très bien d’une situation à </w:t>
      </w:r>
      <w:r w:rsidR="009601CA">
        <w:t>l’</w:t>
      </w:r>
      <w:r w:rsidR="00795A71">
        <w:t>autre.</w:t>
      </w:r>
      <w:r w:rsidR="004C59B4">
        <w:t xml:space="preserve"> </w:t>
      </w:r>
      <w:r w:rsidR="008C7C7E">
        <w:t>C</w:t>
      </w:r>
      <w:r w:rsidR="0080206B">
        <w:t>es modèles</w:t>
      </w:r>
      <w:r w:rsidR="00875A5A">
        <w:t xml:space="preserve"> presque génériques et réutilisables dans plusieurs situation</w:t>
      </w:r>
      <w:r w:rsidR="00561422">
        <w:t>s</w:t>
      </w:r>
      <w:r w:rsidR="00875A5A">
        <w:t xml:space="preserve"> </w:t>
      </w:r>
      <w:r w:rsidR="008C7C7E">
        <w:t xml:space="preserve">s’appellent des design </w:t>
      </w:r>
      <w:r w:rsidR="00907E74">
        <w:t>patterns</w:t>
      </w:r>
      <w:r w:rsidR="00A22D6F">
        <w:t>. C</w:t>
      </w:r>
      <w:r w:rsidR="008C7C7E">
        <w:t>’est également une des grandes forces de la conception orientée objet.</w:t>
      </w:r>
      <w:r w:rsidR="002F5FA4">
        <w:t xml:space="preserve"> </w:t>
      </w:r>
      <w:r w:rsidR="001B00F0">
        <w:t xml:space="preserve">Ces patrons </w:t>
      </w:r>
      <w:r w:rsidR="00413405">
        <w:t>servent en quelque</w:t>
      </w:r>
      <w:r w:rsidR="00C25483">
        <w:t>s sortes</w:t>
      </w:r>
      <w:r w:rsidR="00413405">
        <w:t xml:space="preserve"> de guide au moment de la phase de conception d’un programme. En effet, la plupart du temps ils sont le fruit d’une réflexion complexe</w:t>
      </w:r>
      <w:r w:rsidR="0017391F">
        <w:t xml:space="preserve"> concernant un problème à traiter. La solution ainsi proposée par un pattern est bien souvent une solution de qualité. C’est pourquoi, dans la mesure du possible, avant de se lancer dans </w:t>
      </w:r>
      <w:r w:rsidR="001D6B83">
        <w:t>la</w:t>
      </w:r>
      <w:r w:rsidR="0017391F">
        <w:t xml:space="preserve"> conception </w:t>
      </w:r>
      <w:r w:rsidR="001D6B83">
        <w:t xml:space="preserve">d’une solution </w:t>
      </w:r>
      <w:r w:rsidR="0017391F">
        <w:t xml:space="preserve">novatrice, il est </w:t>
      </w:r>
      <w:r w:rsidR="004D7C87">
        <w:t xml:space="preserve">préférable </w:t>
      </w:r>
      <w:r w:rsidR="0017391F">
        <w:t>de rechercher</w:t>
      </w:r>
      <w:r w:rsidR="001D6B83">
        <w:t xml:space="preserve"> </w:t>
      </w:r>
      <w:r w:rsidR="004D7C87">
        <w:t>les éventuels patterns qui traitent de problèmes similaires.</w:t>
      </w:r>
    </w:p>
    <w:p w:rsidR="0008017C" w:rsidRDefault="004D7C87" w:rsidP="00412C86">
      <w:pPr>
        <w:jc w:val="both"/>
      </w:pPr>
      <w:r>
        <w:t>Dans le cas des SMA</w:t>
      </w:r>
      <w:r w:rsidR="00E3700E">
        <w:t xml:space="preserve"> justement</w:t>
      </w:r>
      <w:r>
        <w:t>,</w:t>
      </w:r>
      <w:r w:rsidR="00E86EA0">
        <w:t xml:space="preserve"> des patterns</w:t>
      </w:r>
      <w:r w:rsidR="00E94FE0">
        <w:t>,</w:t>
      </w:r>
      <w:r w:rsidR="00E86EA0">
        <w:t xml:space="preserve"> </w:t>
      </w:r>
      <w:r w:rsidR="00A91280">
        <w:t xml:space="preserve">et même des </w:t>
      </w:r>
      <w:r w:rsidR="000E220A">
        <w:t>f</w:t>
      </w:r>
      <w:r w:rsidR="00E94288">
        <w:t>ramework</w:t>
      </w:r>
      <w:r w:rsidR="000E220A">
        <w:t>s</w:t>
      </w:r>
      <w:r w:rsidR="00A91280">
        <w:t xml:space="preserve"> </w:t>
      </w:r>
      <w:r w:rsidR="00E86EA0">
        <w:t>sont disponibles</w:t>
      </w:r>
      <w:r w:rsidR="003F7A1B">
        <w:t>.</w:t>
      </w:r>
      <w:r w:rsidR="007C1971">
        <w:t xml:space="preserve"> Un </w:t>
      </w:r>
      <w:r w:rsidR="00311916">
        <w:t>f</w:t>
      </w:r>
      <w:r w:rsidR="00BF2118">
        <w:t>ramework</w:t>
      </w:r>
      <w:r w:rsidR="0020694B">
        <w:t xml:space="preserve"> baptisé MAVIS</w:t>
      </w:r>
      <w:r w:rsidR="00412C86">
        <w:t xml:space="preserve"> (Multi-Agent Visual Interactive Simulation</w:t>
      </w:r>
      <w:r w:rsidR="00D0206F">
        <w:t>)</w:t>
      </w:r>
      <w:r w:rsidR="0020694B">
        <w:t xml:space="preserve">, </w:t>
      </w:r>
      <w:r w:rsidR="007C1971">
        <w:t>développé à l’institu</w:t>
      </w:r>
      <w:r w:rsidR="0020694B">
        <w:t>t</w:t>
      </w:r>
      <w:r w:rsidR="007C1971">
        <w:t xml:space="preserve"> Blaise Pascal</w:t>
      </w:r>
      <w:r w:rsidR="0020694B">
        <w:t>,</w:t>
      </w:r>
      <w:r w:rsidR="007C1971">
        <w:t xml:space="preserve"> leur est </w:t>
      </w:r>
      <w:r w:rsidR="00CB4AA6">
        <w:t>d’ailleur</w:t>
      </w:r>
      <w:r w:rsidR="00E107BA">
        <w:t>s</w:t>
      </w:r>
      <w:r w:rsidR="007C1971">
        <w:t xml:space="preserve"> consacré. </w:t>
      </w:r>
      <w:r w:rsidR="0033308F">
        <w:t xml:space="preserve">Un </w:t>
      </w:r>
      <w:r w:rsidR="00311916">
        <w:t>f</w:t>
      </w:r>
      <w:r w:rsidR="006B4CCC" w:rsidRPr="006B4CCC">
        <w:t>ramework</w:t>
      </w:r>
      <w:r w:rsidR="003904AF">
        <w:t xml:space="preserve"> est un ensemble cohérent de composants logiciels structurels.</w:t>
      </w:r>
      <w:r w:rsidR="005312CC">
        <w:t xml:space="preserve"> </w:t>
      </w:r>
      <w:r w:rsidR="003904AF">
        <w:t xml:space="preserve">Il </w:t>
      </w:r>
      <w:r w:rsidR="005312CC">
        <w:t xml:space="preserve">diffère d’un </w:t>
      </w:r>
      <w:r w:rsidR="00756E0E">
        <w:t xml:space="preserve">patron de conception </w:t>
      </w:r>
      <w:r w:rsidR="006B5A79">
        <w:t>pour plusieurs raisons, mais les deux principales sont qu’un pattern fournie une solution plus abstraite qu</w:t>
      </w:r>
      <w:r w:rsidR="00795F83">
        <w:t>’un framework et qu’</w:t>
      </w:r>
      <w:r w:rsidR="001F59FF">
        <w:t>u</w:t>
      </w:r>
      <w:r w:rsidR="006B5A79">
        <w:t>n pattern concerne une plus petite architecture logiciel</w:t>
      </w:r>
      <w:r w:rsidR="00473E3D">
        <w:t>le</w:t>
      </w:r>
      <w:r w:rsidR="006B5A79">
        <w:t xml:space="preserve"> qu’un framework</w:t>
      </w:r>
      <w:r w:rsidR="00E14156">
        <w:t xml:space="preserve">. </w:t>
      </w:r>
      <w:r w:rsidR="00170B81">
        <w:t xml:space="preserve">Dans le cas de MAVIS, </w:t>
      </w:r>
      <w:r w:rsidR="00CA4258">
        <w:t>l</w:t>
      </w:r>
      <w:r w:rsidR="00F52672">
        <w:t>e</w:t>
      </w:r>
      <w:r w:rsidR="00CA4258">
        <w:t xml:space="preserve"> </w:t>
      </w:r>
      <w:r w:rsidR="00AF0D7A">
        <w:t>framework</w:t>
      </w:r>
      <w:r w:rsidR="00170B81">
        <w:t xml:space="preserve"> se </w:t>
      </w:r>
      <w:r w:rsidR="00170B81">
        <w:lastRenderedPageBreak/>
        <w:t>compose</w:t>
      </w:r>
      <w:r w:rsidR="00C61052">
        <w:t xml:space="preserve"> d’un jeu de </w:t>
      </w:r>
      <w:r w:rsidR="007572AC">
        <w:t>packages UML</w:t>
      </w:r>
      <w:r w:rsidR="00C61052">
        <w:t xml:space="preserve"> </w:t>
      </w:r>
      <w:r w:rsidR="002F78AA">
        <w:t>(</w:t>
      </w:r>
      <w:r w:rsidR="00EB4C51" w:rsidRPr="00EB4C51">
        <w:t>Unified Modeling Language</w:t>
      </w:r>
      <w:r w:rsidR="002F78AA">
        <w:t xml:space="preserve">) </w:t>
      </w:r>
      <w:r w:rsidR="00AC5C92">
        <w:t>permettant de mettre en œuvre la simulation</w:t>
      </w:r>
      <w:r w:rsidR="00CC4339">
        <w:t xml:space="preserve"> d</w:t>
      </w:r>
      <w:r w:rsidR="00700426">
        <w:t xml:space="preserve">’un </w:t>
      </w:r>
      <w:r w:rsidR="00CC4339">
        <w:t>écosystème</w:t>
      </w:r>
      <w:r w:rsidR="00700426">
        <w:t xml:space="preserve"> </w:t>
      </w:r>
      <w:r w:rsidR="00CC4339">
        <w:t>dynamique</w:t>
      </w:r>
      <w:r w:rsidR="00700426">
        <w:t xml:space="preserve"> complexe</w:t>
      </w:r>
      <w:r w:rsidR="00CC4339">
        <w:t>.</w:t>
      </w:r>
      <w:r w:rsidR="00B70048">
        <w:t xml:space="preserve"> </w:t>
      </w:r>
      <w:r w:rsidR="005312CC">
        <w:t>L’un de ces packages appelé « World » fournit un patron de conception intéressant dans le but de modéliser l’ensemble des entités d’un SMA dans lequel les agents sont en forte interaction avec leur milie</w:t>
      </w:r>
      <w:r w:rsidR="008A6099">
        <w:t xml:space="preserve">u. De ce fait, le développement du simulateur de civilisation de ce projet s’inspire fortement de ce qui a été </w:t>
      </w:r>
      <w:r w:rsidR="001C3E82">
        <w:t xml:space="preserve">conçu dans le </w:t>
      </w:r>
      <w:r w:rsidR="00730A03">
        <w:t>package « World »</w:t>
      </w:r>
      <w:r w:rsidR="00A07A98">
        <w:t xml:space="preserve"> de MAVIS, dont voici le diagramme UML :</w:t>
      </w:r>
    </w:p>
    <w:p w:rsidR="000532DD" w:rsidRDefault="000532DD" w:rsidP="00412C86">
      <w:pPr>
        <w:jc w:val="both"/>
      </w:pPr>
    </w:p>
    <w:p w:rsidR="0008017C" w:rsidRDefault="006C7D50" w:rsidP="0008017C">
      <w:pPr>
        <w:keepNext/>
        <w:jc w:val="center"/>
      </w:pPr>
      <w:r>
        <w:object w:dxaOrig="12696" w:dyaOrig="8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01.2pt" o:ole="">
            <v:imagedata r:id="rId15" o:title=""/>
          </v:shape>
          <o:OLEObject Type="Embed" ProgID="Visio.Drawing.15" ShapeID="_x0000_i1025" DrawAspect="Content" ObjectID="_1455095161" r:id="rId16"/>
        </w:object>
      </w:r>
    </w:p>
    <w:p w:rsidR="00A07A98" w:rsidRPr="0008017C" w:rsidRDefault="0008017C" w:rsidP="0008017C">
      <w:pPr>
        <w:pStyle w:val="Lgende"/>
        <w:jc w:val="center"/>
        <w:rPr>
          <w:lang w:val="en-US"/>
        </w:rPr>
      </w:pPr>
      <w:r w:rsidRPr="0008017C">
        <w:rPr>
          <w:lang w:val="en-US"/>
        </w:rPr>
        <w:t xml:space="preserve">Figure </w:t>
      </w:r>
      <w:r>
        <w:fldChar w:fldCharType="begin"/>
      </w:r>
      <w:r w:rsidRPr="0008017C">
        <w:rPr>
          <w:lang w:val="en-US"/>
        </w:rPr>
        <w:instrText xml:space="preserve"> SEQ Figure \* ARABIC </w:instrText>
      </w:r>
      <w:r>
        <w:fldChar w:fldCharType="separate"/>
      </w:r>
      <w:r w:rsidR="00312E74">
        <w:rPr>
          <w:noProof/>
          <w:lang w:val="en-US"/>
        </w:rPr>
        <w:t>8</w:t>
      </w:r>
      <w:r>
        <w:fldChar w:fldCharType="end"/>
      </w:r>
      <w:r w:rsidRPr="0008017C">
        <w:rPr>
          <w:lang w:val="en-US"/>
        </w:rPr>
        <w:t xml:space="preserve"> - P</w:t>
      </w:r>
      <w:r w:rsidR="00910838">
        <w:rPr>
          <w:lang w:val="en-US"/>
        </w:rPr>
        <w:t>ackage World du framework MAVIS</w:t>
      </w:r>
    </w:p>
    <w:p w:rsidR="00D102AE" w:rsidRPr="0008017C" w:rsidRDefault="00D102AE" w:rsidP="00412C86">
      <w:pPr>
        <w:jc w:val="both"/>
        <w:rPr>
          <w:lang w:val="en-US"/>
        </w:rPr>
      </w:pPr>
    </w:p>
    <w:p w:rsidR="00C05C00" w:rsidRDefault="009948CA" w:rsidP="009601CA">
      <w:pPr>
        <w:jc w:val="both"/>
      </w:pPr>
      <w:r w:rsidRPr="0007619C">
        <w:t xml:space="preserve">Cette </w:t>
      </w:r>
      <w:r w:rsidR="0007619C" w:rsidRPr="0007619C">
        <w:t xml:space="preserve">architecture présente différents points remarquables </w:t>
      </w:r>
      <w:r w:rsidR="004F27A7">
        <w:t xml:space="preserve">qu’il est intéressant de détailler pour comprendre les choix effectués par la suite. </w:t>
      </w:r>
      <w:r w:rsidR="0007619C">
        <w:t xml:space="preserve"> </w:t>
      </w:r>
    </w:p>
    <w:p w:rsidR="00B70048" w:rsidRDefault="00940614" w:rsidP="009601CA">
      <w:pPr>
        <w:jc w:val="both"/>
      </w:pPr>
      <w:r>
        <w:t>Le premier est qu’elle fait la distinction entre deux types d’entités, les actives et les passives. Les entités passives diffèrent des actives de par le fait qu’elles</w:t>
      </w:r>
      <w:r w:rsidR="008C7A20">
        <w:t xml:space="preserve"> ne seront jamais transmises au flow d’exécution du programme. C’est-à-dire</w:t>
      </w:r>
      <w:r>
        <w:t xml:space="preserve"> </w:t>
      </w:r>
      <w:r w:rsidR="008C7A20">
        <w:t xml:space="preserve">qu’elles </w:t>
      </w:r>
      <w:r>
        <w:t xml:space="preserve">n’ont </w:t>
      </w:r>
      <w:r w:rsidR="007539B4">
        <w:t xml:space="preserve">pas </w:t>
      </w:r>
      <w:r>
        <w:t>de comportement à proprement parlé comme les agents. Elles se contentent d’exister et d’être éventuellement consom</w:t>
      </w:r>
      <w:r w:rsidR="00EC5A7B">
        <w:t>m</w:t>
      </w:r>
      <w:r>
        <w:t>é</w:t>
      </w:r>
      <w:r w:rsidR="00EC5A7B">
        <w:t>es</w:t>
      </w:r>
      <w:r>
        <w:t xml:space="preserve"> par les agents. </w:t>
      </w:r>
      <w:r w:rsidR="00C078A8">
        <w:t>Pour donner un exemple concret, d</w:t>
      </w:r>
      <w:r>
        <w:t xml:space="preserve">ans le cadre du simulateur de </w:t>
      </w:r>
      <w:r w:rsidR="009E2BF8">
        <w:t>civilisation</w:t>
      </w:r>
      <w:r>
        <w:t xml:space="preserve">, les entités passives représentent les ressources que peuvent </w:t>
      </w:r>
      <w:r w:rsidR="009C1EB1">
        <w:t>collecter</w:t>
      </w:r>
      <w:r>
        <w:t xml:space="preserve"> les agents.</w:t>
      </w:r>
    </w:p>
    <w:p w:rsidR="00C05C00" w:rsidRDefault="00C05C00" w:rsidP="009601CA">
      <w:pPr>
        <w:jc w:val="both"/>
      </w:pPr>
      <w:r>
        <w:t xml:space="preserve">Le second point intéressant de ce pattern est qu’il permet aux entités actives de changer de comportement pendant l’exécution de la simulation. Ce changement en temps réel est rendu possible grâce à la mise en œuvre du pattern </w:t>
      </w:r>
      <w:r w:rsidR="00D52118">
        <w:t>stratégie</w:t>
      </w:r>
      <w:r>
        <w:t>.</w:t>
      </w:r>
      <w:r w:rsidR="00403542">
        <w:t xml:space="preserve"> </w:t>
      </w:r>
      <w:r w:rsidR="000B7942">
        <w:t>Il s’agit pour les entités actives d’implémenter une interface appelée behaviour</w:t>
      </w:r>
      <w:r w:rsidR="003A151C">
        <w:t xml:space="preserve">. Cette interface comporte une méthode appelée </w:t>
      </w:r>
      <w:r w:rsidR="003A151C">
        <w:lastRenderedPageBreak/>
        <w:t xml:space="preserve">« execute ». Celle-ci est chargée de définir le comportement d’une entité active qui sera exécuté à chaque pas de temps de la simulation. Cette interface est bien entendu </w:t>
      </w:r>
      <w:r w:rsidR="00B93DDD">
        <w:t>spécialisable</w:t>
      </w:r>
      <w:r w:rsidR="003A151C">
        <w:t xml:space="preserve"> grâce aux mécanismes de l’héritage. Ainsi elle permet de définir un ou plusieurs comportements propre</w:t>
      </w:r>
      <w:r w:rsidR="009F1E46">
        <w:t>s</w:t>
      </w:r>
      <w:r w:rsidR="003A151C">
        <w:t xml:space="preserve"> à chaque </w:t>
      </w:r>
      <w:r w:rsidR="00634119">
        <w:t>spécialisation</w:t>
      </w:r>
      <w:r w:rsidR="003A151C">
        <w:t xml:space="preserve"> d’entité active.</w:t>
      </w:r>
    </w:p>
    <w:p w:rsidR="008F6C16" w:rsidRDefault="008F6C16" w:rsidP="009601CA">
      <w:pPr>
        <w:jc w:val="both"/>
      </w:pPr>
      <w:r>
        <w:t xml:space="preserve">Le dernier point intéressant du package se situe au niveau de la classe Group. En effet, on remarque que celle-ci hérite de la classe Agent et </w:t>
      </w:r>
      <w:r w:rsidR="00296874">
        <w:t>qu’un</w:t>
      </w:r>
      <w:r w:rsidR="00F57184">
        <w:t xml:space="preserve"> groupe</w:t>
      </w:r>
      <w:r>
        <w:t xml:space="preserve"> contient </w:t>
      </w:r>
      <w:r w:rsidR="00834255">
        <w:t>lui</w:t>
      </w:r>
      <w:r>
        <w:t xml:space="preserve">-même des </w:t>
      </w:r>
      <w:r w:rsidR="00296874">
        <w:t>agents. Ce p</w:t>
      </w:r>
      <w:r w:rsidR="004E6AE7">
        <w:t>attern porte le nom de composite</w:t>
      </w:r>
      <w:r w:rsidR="00296874">
        <w:t>. Mais ce qui est réellement intéressant c’est que le groupe soit considéré comme une entité active. Cela implique qu’un groupe a lui aussi un comportement et qu’il influence celui des agents qu’</w:t>
      </w:r>
      <w:r w:rsidR="00664B99">
        <w:t>il contient.</w:t>
      </w:r>
      <w:r w:rsidR="00EB4334">
        <w:t xml:space="preserve"> C’est une des caractéristiques intéressantes du package car il vrai que dans la réalité, les agents auront une tendance naturelle à  être </w:t>
      </w:r>
      <w:r w:rsidR="00232C1D">
        <w:t>influencé</w:t>
      </w:r>
      <w:r w:rsidR="00EB4334">
        <w:t xml:space="preserve"> par le groupe dans lequel il vive. </w:t>
      </w:r>
      <w:r w:rsidR="00CB0067">
        <w:t>Cette partie du package fournit donc un élément de réponse sur la manière de modéliser cette réaction chez les agents.</w:t>
      </w:r>
    </w:p>
    <w:p w:rsidR="0093727F" w:rsidRDefault="0093727F" w:rsidP="0093727F">
      <w:pPr>
        <w:pStyle w:val="Titre4"/>
      </w:pPr>
      <w:r>
        <w:t xml:space="preserve">b) </w:t>
      </w:r>
      <w:r w:rsidR="006E6D87">
        <w:t>Modèle objet des entités du SMA</w:t>
      </w:r>
    </w:p>
    <w:p w:rsidR="00757D43" w:rsidRPr="00757D43" w:rsidRDefault="00757D43" w:rsidP="00757D43"/>
    <w:p w:rsidR="00744DB6" w:rsidRDefault="002C627D" w:rsidP="009601CA">
      <w:pPr>
        <w:jc w:val="both"/>
      </w:pPr>
      <w:r>
        <w:t xml:space="preserve">Dans le cadre du simulateur de civilisation développé, le package « World » </w:t>
      </w:r>
      <w:r w:rsidR="0051743B">
        <w:t xml:space="preserve">de MAVIS </w:t>
      </w:r>
      <w:r>
        <w:t xml:space="preserve">a donc servi de socle pour débuter la </w:t>
      </w:r>
      <w:r w:rsidR="00BA0499">
        <w:t xml:space="preserve">phase </w:t>
      </w:r>
      <w:r w:rsidR="00B00378">
        <w:t>de</w:t>
      </w:r>
      <w:r w:rsidR="00B000B4">
        <w:t xml:space="preserve"> </w:t>
      </w:r>
      <w:r>
        <w:t xml:space="preserve">conception. Les 3 grands principes expliqués ci-dessus </w:t>
      </w:r>
      <w:r w:rsidR="00AC6E8A">
        <w:t>ont donc été repris et adaptés au</w:t>
      </w:r>
      <w:r>
        <w:t xml:space="preserve"> SMA de ce projet. Voici le diagramme UML déduit de cette étude :</w:t>
      </w:r>
    </w:p>
    <w:p w:rsidR="001E45B9" w:rsidRDefault="00A417CC" w:rsidP="001E45B9">
      <w:pPr>
        <w:keepNext/>
        <w:jc w:val="both"/>
      </w:pPr>
      <w:r>
        <w:object w:dxaOrig="12384" w:dyaOrig="6924">
          <v:shape id="_x0000_i1027" type="#_x0000_t75" style="width:453pt;height:253.2pt" o:ole="">
            <v:imagedata r:id="rId17" o:title=""/>
          </v:shape>
          <o:OLEObject Type="Embed" ProgID="Visio.Drawing.15" ShapeID="_x0000_i1027" DrawAspect="Content" ObjectID="_1455095162" r:id="rId18"/>
        </w:object>
      </w:r>
    </w:p>
    <w:p w:rsidR="002C627D" w:rsidRPr="0007619C" w:rsidRDefault="001E45B9" w:rsidP="001E45B9">
      <w:pPr>
        <w:pStyle w:val="Lgende"/>
        <w:jc w:val="center"/>
      </w:pPr>
      <w:r>
        <w:t xml:space="preserve">Figure </w:t>
      </w:r>
      <w:fldSimple w:instr=" SEQ Figure \* ARABIC ">
        <w:r w:rsidR="00312E74">
          <w:rPr>
            <w:noProof/>
          </w:rPr>
          <w:t>9</w:t>
        </w:r>
      </w:fldSimple>
      <w:r>
        <w:t xml:space="preserve"> - Package World du simulateur de civilisations</w:t>
      </w:r>
    </w:p>
    <w:p w:rsidR="00F55467" w:rsidRDefault="0085685D" w:rsidP="009601CA">
      <w:pPr>
        <w:jc w:val="both"/>
      </w:pPr>
      <w:r>
        <w:t xml:space="preserve">Parmi les choses qui restent identiques à celles du package World de MAVIS, on retrouve le pattern stratégie mis en œuvre pour spécifier le comportement des entités actives. La branche des entités passives reste elle aussi </w:t>
      </w:r>
      <w:r w:rsidR="00347C91">
        <w:t>la même, elle a juste été spécialisée sous la forme d’une classe Ressource. Cette dernière permet de modéliser trois types de ressources présentes dans l’environnement : du bois, des filons d’ors, et de la nourriture</w:t>
      </w:r>
      <w:r w:rsidR="00BA2866">
        <w:t xml:space="preserve"> que les unités peuvent collecter.</w:t>
      </w:r>
      <w:r w:rsidR="006908D3">
        <w:t xml:space="preserve"> Toujours dans le registre de la spécialisation, </w:t>
      </w:r>
      <w:r w:rsidR="009D5AEF">
        <w:t xml:space="preserve">on remarque que la classe Agent a été dérivée en deux sous-classes. D’un côté les </w:t>
      </w:r>
      <w:r w:rsidR="009D5AEF">
        <w:lastRenderedPageBreak/>
        <w:t>unités, et de l’autre les bâtiments</w:t>
      </w:r>
      <w:r w:rsidR="007C1062">
        <w:t>.</w:t>
      </w:r>
      <w:r w:rsidR="000269F3">
        <w:t xml:space="preserve"> Le choix d’avoir placé les bâtiments dans la catégorie des agents est justifié par le fait que les bâtiments peuvent </w:t>
      </w:r>
      <w:r w:rsidR="00990036">
        <w:t>produire</w:t>
      </w:r>
      <w:r w:rsidR="000269F3">
        <w:t xml:space="preserve"> des ressources, </w:t>
      </w:r>
      <w:r w:rsidR="00E84526">
        <w:t>ainsi que des</w:t>
      </w:r>
      <w:r w:rsidR="000269F3">
        <w:t xml:space="preserve"> unités.</w:t>
      </w:r>
      <w:r w:rsidR="00CA7689">
        <w:t xml:space="preserve"> </w:t>
      </w:r>
    </w:p>
    <w:p w:rsidR="00F55467" w:rsidRDefault="00F55467" w:rsidP="009601CA">
      <w:pPr>
        <w:jc w:val="both"/>
      </w:pPr>
      <w:r>
        <w:t xml:space="preserve">Cependant, certaines parties du package ont été adaptées. Ainsi, la classe Group a disparu pour laisser place à une classe Civilization. Cette dernière est chargée de gérer la répartition des tâches de collectes, d’exploration et de construction entre les </w:t>
      </w:r>
      <w:r w:rsidR="00C17235">
        <w:t>unités</w:t>
      </w:r>
      <w:r>
        <w:t xml:space="preserve"> qu’elle supervise. </w:t>
      </w:r>
      <w:r w:rsidR="0039326B">
        <w:t>C’est elle qui coordonne le travail des agents et qui agit un peu à la manière d’un chef dans une équipe.</w:t>
      </w:r>
    </w:p>
    <w:p w:rsidR="00CC32F0" w:rsidRDefault="00CC32F0" w:rsidP="009601CA">
      <w:pPr>
        <w:jc w:val="both"/>
      </w:pPr>
      <w:r>
        <w:t xml:space="preserve">On remarque également que la mémoire des agents a été mutualisée et qu’elle appartient désormais à la Civilization. Ce choix est justifié par une volonté de faire collaborer les agents de manière à ce qu’ils puissent établir une cartographie commune de leur environnement. </w:t>
      </w:r>
      <w:r w:rsidR="00367397">
        <w:t>Ainsi, lorsqu’</w:t>
      </w:r>
      <w:r w:rsidR="00ED0685">
        <w:t>une unité</w:t>
      </w:r>
      <w:r w:rsidR="007E0507">
        <w:t xml:space="preserve"> explore </w:t>
      </w:r>
      <w:r w:rsidR="00823C1A">
        <w:t>l’écosystème</w:t>
      </w:r>
      <w:r w:rsidR="00367397">
        <w:t xml:space="preserve">, </w:t>
      </w:r>
      <w:r w:rsidR="00ED0685">
        <w:t xml:space="preserve">elle </w:t>
      </w:r>
      <w:r w:rsidR="00367397">
        <w:t xml:space="preserve">met à jour la mémoire commune de la civilisation, pour partager ce </w:t>
      </w:r>
      <w:r w:rsidR="00ED0685">
        <w:t>qu’</w:t>
      </w:r>
      <w:r w:rsidR="00DF7186">
        <w:t xml:space="preserve">elle </w:t>
      </w:r>
      <w:r w:rsidR="00367397">
        <w:t xml:space="preserve">a découvert, un peu comme le ferai des </w:t>
      </w:r>
      <w:r w:rsidR="0015390B">
        <w:t xml:space="preserve">êtres </w:t>
      </w:r>
      <w:r w:rsidR="00367397">
        <w:t>humains avec un système de cartes géographiques.</w:t>
      </w:r>
      <w:r w:rsidR="00940B90">
        <w:t xml:space="preserve"> Grâce à cette mémoire, les unités peuvent rechercher les endroits ou d’autres unités ont localisé des ressources et s’y rendre afin de les collecter.</w:t>
      </w:r>
    </w:p>
    <w:p w:rsidR="00A11E4A" w:rsidRDefault="00A11E4A" w:rsidP="009601CA">
      <w:pPr>
        <w:jc w:val="both"/>
      </w:pPr>
    </w:p>
    <w:p w:rsidR="007C1241" w:rsidRDefault="007C1241" w:rsidP="00563FAD">
      <w:pPr>
        <w:pStyle w:val="Titre4"/>
      </w:pPr>
      <w:r>
        <w:t>c</w:t>
      </w:r>
      <w:r w:rsidRPr="007C1241">
        <w:t xml:space="preserve">) </w:t>
      </w:r>
      <w:r w:rsidR="003E19FD">
        <w:t>Hiérarchie de classes comportementales</w:t>
      </w:r>
    </w:p>
    <w:p w:rsidR="00563FAD" w:rsidRPr="00563FAD" w:rsidRDefault="00563FAD" w:rsidP="00563FAD"/>
    <w:p w:rsidR="008D6A28" w:rsidRDefault="00CB54A3" w:rsidP="009601CA">
      <w:pPr>
        <w:jc w:val="both"/>
      </w:pPr>
      <w:r>
        <w:t xml:space="preserve">A propos du comportement des entités actives, </w:t>
      </w:r>
      <w:r w:rsidR="00395705">
        <w:t>l’interface Behaviour fait en réalité l’objet d’un package. Celui-ci rassemble une hiérarchie de classes permettant d’implémenter le comportement de toutes les entités actives du modèle. Voici le diagramme UML de ce package :</w:t>
      </w:r>
    </w:p>
    <w:p w:rsidR="000D78EF" w:rsidRDefault="00395705" w:rsidP="000D78EF">
      <w:pPr>
        <w:keepNext/>
        <w:jc w:val="both"/>
      </w:pPr>
      <w:r>
        <w:object w:dxaOrig="13692" w:dyaOrig="6037">
          <v:shape id="_x0000_i1026" type="#_x0000_t75" style="width:453pt;height:200.4pt" o:ole="">
            <v:imagedata r:id="rId19" o:title=""/>
          </v:shape>
          <o:OLEObject Type="Embed" ProgID="Visio.Drawing.15" ShapeID="_x0000_i1026" DrawAspect="Content" ObjectID="_1455095163" r:id="rId20"/>
        </w:object>
      </w:r>
    </w:p>
    <w:p w:rsidR="00395705" w:rsidRDefault="000D78EF" w:rsidP="000D78EF">
      <w:pPr>
        <w:pStyle w:val="Lgende"/>
        <w:jc w:val="center"/>
      </w:pPr>
      <w:r>
        <w:t xml:space="preserve">Figure </w:t>
      </w:r>
      <w:fldSimple w:instr=" SEQ Figure \* ARABIC ">
        <w:r w:rsidR="00312E74">
          <w:rPr>
            <w:noProof/>
          </w:rPr>
          <w:t>10</w:t>
        </w:r>
      </w:fldSimple>
      <w:r>
        <w:t xml:space="preserve"> - </w:t>
      </w:r>
      <w:r w:rsidRPr="00842147">
        <w:t>Package Behaviour du simulateur de civilisations</w:t>
      </w:r>
    </w:p>
    <w:p w:rsidR="00395705" w:rsidRPr="00395705" w:rsidRDefault="00395705" w:rsidP="00395705"/>
    <w:p w:rsidR="001B2408" w:rsidRDefault="002A5A15" w:rsidP="00A11E4A">
      <w:pPr>
        <w:jc w:val="both"/>
      </w:pPr>
      <w:r>
        <w:t>Ces classes sont en quelques sortes les cerveaux des entités actives. En effet, ce sont elles qui implémentent l’intelligence artificielle de chaque type d’entité active.</w:t>
      </w:r>
      <w:r w:rsidR="00C42607">
        <w:t xml:space="preserve"> </w:t>
      </w:r>
      <w:r w:rsidR="00B7156B">
        <w:t>Chaque classe du package Behaviour est liée à une classe du modèle présenté dans le package World</w:t>
      </w:r>
      <w:r w:rsidR="00C42607">
        <w:t>.</w:t>
      </w:r>
      <w:r w:rsidR="00A71E41">
        <w:t xml:space="preserve"> Ainsi chaque type d’entité active utilise l’une des classes de ce package pour agir et prendre des décisions au cours de la simulation.</w:t>
      </w:r>
    </w:p>
    <w:p w:rsidR="00306F59" w:rsidRDefault="00306F59" w:rsidP="00A11E4A">
      <w:pPr>
        <w:jc w:val="both"/>
      </w:pPr>
      <w:r>
        <w:lastRenderedPageBreak/>
        <w:t>Une des précisions à apporter par rapport au framework MAVIS est que ce dernier suggère de séparer la partie qui modélise les entités (package World) de celle qui gère le déroulement stochastique des évènements grâce à un package baptisé Simulator. C’est ensuite la classe World qui utili</w:t>
      </w:r>
      <w:r w:rsidR="00EC4117">
        <w:t>se ce package pour ordonnancer les évènements de la simulation.</w:t>
      </w:r>
    </w:p>
    <w:p w:rsidR="00AB1C3C" w:rsidRDefault="00AB1C3C" w:rsidP="00A11E4A">
      <w:pPr>
        <w:jc w:val="both"/>
      </w:pPr>
      <w:r>
        <w:t xml:space="preserve">Dans le cas du simulateur de civilisation de ce projet, cette fonctionnalité </w:t>
      </w:r>
      <w:r w:rsidR="00F41569">
        <w:t>est directement implémentée par les classes World et Civilization</w:t>
      </w:r>
      <w:r w:rsidR="00071D9F">
        <w:t xml:space="preserve"> à travers leurs comportements respectifs (WorldBehaviour et CivilizationBehaviour)</w:t>
      </w:r>
      <w:r w:rsidR="00F41569">
        <w:t>.</w:t>
      </w:r>
      <w:r w:rsidR="00B90D56">
        <w:t xml:space="preserve"> Ainsi à chaque pas de temps de la simulation, la classe World va réactiver </w:t>
      </w:r>
      <w:r w:rsidR="00156586">
        <w:t>les</w:t>
      </w:r>
      <w:r w:rsidR="00B90D56">
        <w:t xml:space="preserve"> civilisation</w:t>
      </w:r>
      <w:r w:rsidR="0092153F">
        <w:t>s</w:t>
      </w:r>
      <w:r w:rsidR="004B5D8E" w:rsidRPr="004B5D8E">
        <w:t xml:space="preserve"> qu’elle contient</w:t>
      </w:r>
      <w:r w:rsidR="004B5D8E">
        <w:t xml:space="preserve">. C’est-à-dire </w:t>
      </w:r>
      <w:r w:rsidR="00403456">
        <w:t xml:space="preserve">qu’elle va </w:t>
      </w:r>
      <w:r w:rsidR="004B5D8E">
        <w:t xml:space="preserve">leur transmettre le flow d’exécution du programme afin </w:t>
      </w:r>
      <w:r w:rsidR="0071277B">
        <w:t>que chaque civilisation puisse</w:t>
      </w:r>
      <w:r w:rsidR="004B5D8E">
        <w:t xml:space="preserve"> exécuter </w:t>
      </w:r>
      <w:r w:rsidR="008C41AA">
        <w:t>son</w:t>
      </w:r>
      <w:r w:rsidR="004B5D8E">
        <w:t xml:space="preserve"> </w:t>
      </w:r>
      <w:r w:rsidR="00AD11F7">
        <w:t xml:space="preserve">propre </w:t>
      </w:r>
      <w:r w:rsidR="004B5D8E">
        <w:t>comportement.</w:t>
      </w:r>
      <w:r w:rsidR="00B90D56">
        <w:t xml:space="preserve"> </w:t>
      </w:r>
      <w:r w:rsidR="00C056ED">
        <w:t>L’</w:t>
      </w:r>
      <w:r w:rsidR="007E6F4C">
        <w:t>ordre</w:t>
      </w:r>
      <w:r w:rsidR="00C056ED">
        <w:t xml:space="preserve"> de réactivation est bien entendu </w:t>
      </w:r>
      <w:r w:rsidR="00C74CAA">
        <w:t xml:space="preserve">généré </w:t>
      </w:r>
      <w:r w:rsidR="00B90D56">
        <w:t>pseudo-aléatoire</w:t>
      </w:r>
      <w:r w:rsidR="00C74CAA">
        <w:t>ment</w:t>
      </w:r>
      <w:r w:rsidR="00B90D56">
        <w:t xml:space="preserve">. </w:t>
      </w:r>
      <w:r w:rsidR="00A25A32">
        <w:t>Et d</w:t>
      </w:r>
      <w:r w:rsidR="00D8582A">
        <w:t xml:space="preserve">e </w:t>
      </w:r>
      <w:r w:rsidR="00D13163">
        <w:t xml:space="preserve">la même manière chaque civilisation va alors réactiver </w:t>
      </w:r>
      <w:r w:rsidR="003E60E2">
        <w:t xml:space="preserve">ses agents </w:t>
      </w:r>
      <w:r w:rsidR="003958A9">
        <w:t>dans un ordre pseudo-aléatoire</w:t>
      </w:r>
      <w:r w:rsidR="00D13163">
        <w:t>.</w:t>
      </w:r>
      <w:r w:rsidR="00071D9F">
        <w:t xml:space="preserve"> </w:t>
      </w:r>
    </w:p>
    <w:p w:rsidR="00AD62DE" w:rsidRDefault="00222DBC" w:rsidP="00A11E4A">
      <w:pPr>
        <w:jc w:val="both"/>
      </w:pPr>
      <w:r>
        <w:t xml:space="preserve">Dans le cas de la classe </w:t>
      </w:r>
      <w:r w:rsidR="008B13E0">
        <w:t>Civilization, en plus gérer l’ordonnancement de ses agents, cette dernière a besoin de définir une intelligence artificielle</w:t>
      </w:r>
      <w:r w:rsidR="004A5733">
        <w:t xml:space="preserve"> (IA)</w:t>
      </w:r>
      <w:r w:rsidR="008B13E0">
        <w:t xml:space="preserve"> permettant de gérer une équip</w:t>
      </w:r>
      <w:r w:rsidR="00FF1518">
        <w:t xml:space="preserve">e. C’est aussi la classe </w:t>
      </w:r>
      <w:r w:rsidR="00FF1518" w:rsidRPr="00FF1518">
        <w:t>CivilizationBehaviour</w:t>
      </w:r>
      <w:r w:rsidR="00FF1518">
        <w:t xml:space="preserve"> qui implémente </w:t>
      </w:r>
      <w:r w:rsidR="002A2059">
        <w:t>ce comportement</w:t>
      </w:r>
      <w:r w:rsidR="00FF1518">
        <w:t xml:space="preserve">. </w:t>
      </w:r>
      <w:r w:rsidR="00A258BC">
        <w:t xml:space="preserve">Grâce à cette classe, la civilisation est capable de gérer le travail collaboratif </w:t>
      </w:r>
      <w:r w:rsidR="0069687C">
        <w:t xml:space="preserve">de collecte de </w:t>
      </w:r>
      <w:r w:rsidR="0002164D">
        <w:t xml:space="preserve">ressources des </w:t>
      </w:r>
      <w:r w:rsidR="00A258BC">
        <w:t xml:space="preserve">unités. </w:t>
      </w:r>
      <w:r w:rsidR="006D0271">
        <w:t xml:space="preserve">L’IA en elle-même sera plus détaillée dans la suite </w:t>
      </w:r>
      <w:r w:rsidR="008E5E44">
        <w:t>du</w:t>
      </w:r>
      <w:r w:rsidR="006D0271">
        <w:t xml:space="preserve"> rapport.</w:t>
      </w:r>
    </w:p>
    <w:p w:rsidR="00A11E4A" w:rsidRDefault="00A11E4A" w:rsidP="00A11E4A">
      <w:pPr>
        <w:jc w:val="both"/>
      </w:pPr>
      <w:r>
        <w:t>On notera également la présence 3 classes permettant de gérer trois comportement</w:t>
      </w:r>
      <w:r w:rsidR="006773D9">
        <w:t>s</w:t>
      </w:r>
      <w:r>
        <w:t xml:space="preserve"> chez les unités. La première classe baptisée, NopBehaviour, permet à une unité de ne rien faire. Ce comportement lui permet d’attendre que la civilisation l’affecte à une tâche</w:t>
      </w:r>
      <w:r w:rsidR="00E93E5F">
        <w:t xml:space="preserve"> de </w:t>
      </w:r>
      <w:r w:rsidR="00215282">
        <w:t>construction</w:t>
      </w:r>
      <w:r w:rsidR="00E93E5F">
        <w:t xml:space="preserve"> ou de récolte</w:t>
      </w:r>
      <w:r>
        <w:t>.</w:t>
      </w:r>
      <w:r w:rsidR="00695550">
        <w:t xml:space="preserve"> </w:t>
      </w:r>
      <w:r w:rsidR="006773D9">
        <w:t>Le second comportement appelé, GathereBehaviour permet de définir la stratégie de collecte adoptée par les unités. Cette classe utilise un algorithme pour définir la manière dont les unités cherchent et collectent des ressources. Et enfin la 3</w:t>
      </w:r>
      <w:r w:rsidR="006773D9" w:rsidRPr="006773D9">
        <w:rPr>
          <w:vertAlign w:val="superscript"/>
        </w:rPr>
        <w:t>ème</w:t>
      </w:r>
      <w:r w:rsidR="006773D9">
        <w:t xml:space="preserve"> et dernière classe comportementale des unités s’appelle BuilderBehaviour. Cette dernière permet à une unité de choisir un emplacement de construction dans son environnement, afin de s’y rendre et de construire un bâtiment.</w:t>
      </w:r>
    </w:p>
    <w:p w:rsidR="00123E49" w:rsidRDefault="00123E49" w:rsidP="00A11E4A">
      <w:pPr>
        <w:jc w:val="both"/>
      </w:pPr>
    </w:p>
    <w:p w:rsidR="00A8300D" w:rsidRDefault="00123E49" w:rsidP="000D78EF">
      <w:pPr>
        <w:pStyle w:val="Titre4"/>
      </w:pPr>
      <w:r>
        <w:t xml:space="preserve">d) Gestion du </w:t>
      </w:r>
      <w:r w:rsidR="00A8300D">
        <w:t>s</w:t>
      </w:r>
      <w:r w:rsidR="00A8300D" w:rsidRPr="00A8300D">
        <w:t>ystème d'information géographique</w:t>
      </w:r>
    </w:p>
    <w:p w:rsidR="00A8300D" w:rsidRDefault="00A8300D" w:rsidP="008E3861"/>
    <w:p w:rsidR="00A8300D" w:rsidRDefault="00D677E5" w:rsidP="00D677E5">
      <w:pPr>
        <w:pStyle w:val="Titre4"/>
      </w:pPr>
      <w:r>
        <w:t>e</w:t>
      </w:r>
      <w:r w:rsidRPr="00D677E5">
        <w:t xml:space="preserve">) </w:t>
      </w:r>
      <w:r>
        <w:t>Générateurs pseudo-aléatoires</w:t>
      </w:r>
      <w:bookmarkStart w:id="6" w:name="_GoBack"/>
      <w:bookmarkEnd w:id="6"/>
      <w:r>
        <w:t xml:space="preserve"> </w:t>
      </w:r>
    </w:p>
    <w:p w:rsidR="00A8300D" w:rsidRDefault="00A8300D" w:rsidP="008E3861"/>
    <w:p w:rsidR="00A8300D" w:rsidRDefault="00A8300D" w:rsidP="008E3861"/>
    <w:p w:rsidR="00A8300D" w:rsidRDefault="00A8300D" w:rsidP="008E3861"/>
    <w:p w:rsidR="00D677E5" w:rsidRDefault="00D677E5" w:rsidP="008E3861"/>
    <w:p w:rsidR="00D677E5" w:rsidRPr="0007619C" w:rsidRDefault="00D677E5" w:rsidP="008E3861"/>
    <w:p w:rsidR="00364058" w:rsidRPr="00364058" w:rsidRDefault="00A338C8" w:rsidP="000D78EF">
      <w:pPr>
        <w:pStyle w:val="Titre3"/>
      </w:pPr>
      <w:r>
        <w:lastRenderedPageBreak/>
        <w:t>i</w:t>
      </w:r>
      <w:r w:rsidR="006255D5">
        <w:t xml:space="preserve">i) </w:t>
      </w:r>
      <w:r w:rsidR="002F41B4">
        <w:t>Problèmes algorithmiques</w:t>
      </w:r>
    </w:p>
    <w:p w:rsidR="001F1927" w:rsidRDefault="002F41B4" w:rsidP="001F1927">
      <w:pPr>
        <w:pStyle w:val="Titre2"/>
      </w:pPr>
      <w:r>
        <w:t>3) Implémentation</w:t>
      </w:r>
    </w:p>
    <w:p w:rsidR="001F1927" w:rsidRPr="001F1927" w:rsidRDefault="001F1927" w:rsidP="001F1927">
      <w:pPr>
        <w:pStyle w:val="Titre3"/>
      </w:pPr>
      <w:r w:rsidRPr="001F1927">
        <w:t xml:space="preserve">i) </w:t>
      </w:r>
      <w:r w:rsidR="00882D67">
        <w:t>Stratégie</w:t>
      </w:r>
      <w:r w:rsidR="00C01C5E">
        <w:t>s</w:t>
      </w:r>
      <w:r w:rsidR="00882D67">
        <w:t xml:space="preserve"> des entités actives et des agents</w:t>
      </w:r>
    </w:p>
    <w:p w:rsidR="00250A31" w:rsidRDefault="001F1927" w:rsidP="00250A31">
      <w:pPr>
        <w:pStyle w:val="Titre3"/>
      </w:pPr>
      <w:r>
        <w:t>i</w:t>
      </w:r>
      <w:r w:rsidR="006255D5">
        <w:t>i</w:t>
      </w:r>
      <w:r w:rsidR="00250A31">
        <w:t>) Algorithme de Pathfinding</w:t>
      </w:r>
    </w:p>
    <w:p w:rsidR="000D78EF" w:rsidRPr="000D78EF" w:rsidRDefault="000D78EF" w:rsidP="000D78EF"/>
    <w:p w:rsidR="00364058" w:rsidRDefault="001F1927" w:rsidP="007A5D7C">
      <w:pPr>
        <w:pStyle w:val="Titre3"/>
      </w:pPr>
      <w:r>
        <w:t>i</w:t>
      </w:r>
      <w:r w:rsidR="006255D5">
        <w:t>ii</w:t>
      </w:r>
      <w:r w:rsidR="00250A31">
        <w:t>) Génération aléatoire de cartes à l’aide d’</w:t>
      </w:r>
      <w:r>
        <w:t>un bruit de Perlin</w:t>
      </w:r>
    </w:p>
    <w:p w:rsidR="000D78EF" w:rsidRDefault="000D78EF" w:rsidP="000D78EF"/>
    <w:p w:rsidR="000D78EF" w:rsidRDefault="000D78EF" w:rsidP="000D78EF">
      <w:r>
        <w:t>La génération de carte a été un point important de ce projet. En effet, nous cherchions à obtenir une carte aléatoire mais réaliste. Les algorithmes cherchant à atteindre des comportements imprévisibles utilisent trop souvent à tort uniquement des générateurs de nombres aléatoires. Le problème de données complétement aléatoire est qu’elles rendent le résultat peu réaliste et peu crédible. Le bruit de Perlin est une des solutions permettant d’obtenir des résultats aléatoires et naturels.</w:t>
      </w:r>
    </w:p>
    <w:p w:rsidR="000D78EF" w:rsidRPr="009A5321" w:rsidRDefault="000D78EF" w:rsidP="000D78EF">
      <w:pPr>
        <w:pStyle w:val="Titre4"/>
      </w:pPr>
      <w:r>
        <w:t xml:space="preserve">a) </w:t>
      </w:r>
      <w:r w:rsidRPr="009A5321">
        <w:t>Introduction au bruit de Perlin</w:t>
      </w:r>
    </w:p>
    <w:p w:rsidR="000D78EF" w:rsidRDefault="000D78EF" w:rsidP="000D78EF">
      <w:r w:rsidRPr="00A7464D">
        <w:t xml:space="preserve">Une observation de la nature nous donne l’idée </w:t>
      </w:r>
      <w:r>
        <w:t>directrice ayant mené au bruit de Perlin. En effet, les éléments naturels ont comme point commun leur nature fractale. Un exemple commun peut être l’observation d’une montagne qui, à une large échelle, peut être considérée comme une grande variation de hauteur (la montagne), à une moindre échelle, comme des variations moyennes (les monts), puis de petites variations (rochers), puis de minuscules variations (pierres et cailloux) et ainsi de suite. On peut également remarquer que la fréquence d’apparition des variations est inversement proportionnelle à l’amplitude de la variation. Le bruit final est donc composé d’octaves de fréquence 1/n et d’amplitude n. C’est en partant de ce principe que Ken Perlin a développé ce bruit.</w:t>
      </w:r>
    </w:p>
    <w:p w:rsidR="000D78EF" w:rsidRDefault="000D78EF" w:rsidP="000D78EF">
      <w:pPr>
        <w:keepNext/>
      </w:pPr>
      <w:r>
        <w:rPr>
          <w:rFonts w:eastAsiaTheme="minorEastAsia"/>
          <w:noProof/>
          <w:lang w:eastAsia="fr-FR"/>
        </w:rPr>
        <w:lastRenderedPageBreak/>
        <mc:AlternateContent>
          <mc:Choice Requires="wpg">
            <w:drawing>
              <wp:inline distT="0" distB="0" distL="0" distR="0" wp14:anchorId="3445EC9D" wp14:editId="79930FE9">
                <wp:extent cx="5760720" cy="4247465"/>
                <wp:effectExtent l="0" t="0" r="0" b="1270"/>
                <wp:docPr id="4" name="Groupe 4"/>
                <wp:cNvGraphicFramePr/>
                <a:graphic xmlns:a="http://schemas.openxmlformats.org/drawingml/2006/main">
                  <a:graphicData uri="http://schemas.microsoft.com/office/word/2010/wordprocessingGroup">
                    <wpg:wgp>
                      <wpg:cNvGrpSpPr/>
                      <wpg:grpSpPr>
                        <a:xfrm>
                          <a:off x="0" y="0"/>
                          <a:ext cx="5760720" cy="4247465"/>
                          <a:chOff x="0" y="0"/>
                          <a:chExt cx="6007130" cy="4741988"/>
                        </a:xfrm>
                      </wpg:grpSpPr>
                      <pic:pic xmlns:pic="http://schemas.openxmlformats.org/drawingml/2006/picture">
                        <pic:nvPicPr>
                          <pic:cNvPr id="5" name="Image 5" descr="http://freespace.virgin.net/hugo.elias/models/noise_a.gif"/>
                          <pic:cNvPicPr>
                            <a:picLocks noChangeAspect="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4590" cy="1903095"/>
                          </a:xfrm>
                          <a:prstGeom prst="rect">
                            <a:avLst/>
                          </a:prstGeom>
                          <a:noFill/>
                          <a:ln>
                            <a:noFill/>
                          </a:ln>
                        </pic:spPr>
                      </pic:pic>
                      <pic:pic xmlns:pic="http://schemas.openxmlformats.org/drawingml/2006/picture">
                        <pic:nvPicPr>
                          <pic:cNvPr id="6" name="Image 6" descr="http://freespace.virgin.net/hugo.elias/models/noise_b.gif"/>
                          <pic:cNvPicPr>
                            <a:picLocks noChangeAspect="1"/>
                          </pic:cNvPicPr>
                        </pic:nvPicPr>
                        <pic:blipFill>
                          <a:blip r:embed="rId22">
                            <a:extLst>
                              <a:ext uri="{28A0092B-C50C-407E-A947-70E740481C1C}">
                                <a14:useLocalDpi xmlns:a14="http://schemas.microsoft.com/office/drawing/2010/main" val="0"/>
                              </a:ext>
                            </a:extLst>
                          </a:blip>
                          <a:srcRect/>
                          <a:stretch>
                            <a:fillRect/>
                          </a:stretch>
                        </pic:blipFill>
                        <pic:spPr bwMode="auto">
                          <a:xfrm>
                            <a:off x="3572540" y="0"/>
                            <a:ext cx="2434590" cy="1903095"/>
                          </a:xfrm>
                          <a:prstGeom prst="rect">
                            <a:avLst/>
                          </a:prstGeom>
                          <a:noFill/>
                          <a:ln>
                            <a:noFill/>
                          </a:ln>
                        </pic:spPr>
                      </pic:pic>
                      <pic:pic xmlns:pic="http://schemas.openxmlformats.org/drawingml/2006/picture">
                        <pic:nvPicPr>
                          <pic:cNvPr id="7" name="Image 7" descr="http://freespace.virgin.net/hugo.elias/models/noise_c.gif"/>
                          <pic:cNvPicPr>
                            <a:picLocks noChangeAspect="1"/>
                          </pic:cNvPicPr>
                        </pic:nvPicPr>
                        <pic:blipFill>
                          <a:blip r:embed="rId23">
                            <a:extLst>
                              <a:ext uri="{28A0092B-C50C-407E-A947-70E740481C1C}">
                                <a14:useLocalDpi xmlns:a14="http://schemas.microsoft.com/office/drawing/2010/main" val="0"/>
                              </a:ext>
                            </a:extLst>
                          </a:blip>
                          <a:srcRect/>
                          <a:stretch>
                            <a:fillRect/>
                          </a:stretch>
                        </pic:blipFill>
                        <pic:spPr bwMode="auto">
                          <a:xfrm>
                            <a:off x="0" y="1424763"/>
                            <a:ext cx="2434590" cy="1903095"/>
                          </a:xfrm>
                          <a:prstGeom prst="rect">
                            <a:avLst/>
                          </a:prstGeom>
                          <a:noFill/>
                          <a:ln>
                            <a:noFill/>
                          </a:ln>
                        </pic:spPr>
                      </pic:pic>
                      <pic:pic xmlns:pic="http://schemas.openxmlformats.org/drawingml/2006/picture">
                        <pic:nvPicPr>
                          <pic:cNvPr id="8" name="Image 8" descr="http://freespace.virgin.net/hugo.elias/models/noise_d.gif"/>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3572540" y="1424763"/>
                            <a:ext cx="2434590" cy="1903095"/>
                          </a:xfrm>
                          <a:prstGeom prst="rect">
                            <a:avLst/>
                          </a:prstGeom>
                          <a:noFill/>
                          <a:ln>
                            <a:noFill/>
                          </a:ln>
                        </pic:spPr>
                      </pic:pic>
                      <pic:pic xmlns:pic="http://schemas.openxmlformats.org/drawingml/2006/picture">
                        <pic:nvPicPr>
                          <pic:cNvPr id="9" name="Image 9" descr="http://freespace.virgin.net/hugo.elias/models/noise_e.gif"/>
                          <pic:cNvPicPr>
                            <a:picLocks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21266" y="2838893"/>
                            <a:ext cx="2434590" cy="1903095"/>
                          </a:xfrm>
                          <a:prstGeom prst="rect">
                            <a:avLst/>
                          </a:prstGeom>
                          <a:noFill/>
                          <a:ln>
                            <a:noFill/>
                          </a:ln>
                        </pic:spPr>
                      </pic:pic>
                      <pic:pic xmlns:pic="http://schemas.openxmlformats.org/drawingml/2006/picture">
                        <pic:nvPicPr>
                          <pic:cNvPr id="10" name="Image 10" descr="http://freespace.virgin.net/hugo.elias/models/noise_f.gif"/>
                          <pic:cNvPicPr>
                            <a:picLocks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3572540" y="2838893"/>
                            <a:ext cx="2434590" cy="1903095"/>
                          </a:xfrm>
                          <a:prstGeom prst="rect">
                            <a:avLst/>
                          </a:prstGeom>
                          <a:noFill/>
                          <a:ln>
                            <a:noFill/>
                          </a:ln>
                        </pic:spPr>
                      </pic:pic>
                    </wpg:wgp>
                  </a:graphicData>
                </a:graphic>
              </wp:inline>
            </w:drawing>
          </mc:Choice>
          <mc:Fallback>
            <w:pict>
              <v:group id="Groupe 4" o:spid="_x0000_s1026" style="width:453.6pt;height:334.45pt;mso-position-horizontal-relative:char;mso-position-vertical-relative:line" coordsize="60071,47419" o:gfxdata="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">
                <v:shape id="Image 5" o:spid="_x0000_s1027" type="#_x0000_t75" alt="http://freespace.virgin.net/hugo.elias/models/noise_a.gif" style="position:absolute;width:24345;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VdbyHBAAAA2gAAAA8AAABkcnMvZG93bnJldi54bWxEj0+LwjAUxO+C3yE8wZumLu4i1VREWNHb&#10;+gfx+Ghem2rzUpqo9dubhYU9DjPzG2ax7GwtHtT6yrGCyTgBQZw7XXGp4HT8Hs1A+ICssXZMCl7k&#10;YZn1ewtMtXvynh6HUIoIYZ+iAhNCk0rpc0MW/dg1xNErXGsxRNmWUrf4jHBby48k+ZIWK44LBhta&#10;G8pvh7tVIKfXe7Gji/nZb863JKfdSmOj1HDQreYgAnXhP/zX3moFn/B7Jd4Amb0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IVdbyHBAAAA2gAAAA8AAAAAAAAAAAAAAAAAnwIA&#10;AGRycy9kb3ducmV2LnhtbFBLBQYAAAAABAAEAPcAAACNAwAAAAA=&#10;">
                  <v:imagedata r:id="rId27" o:title="noise_a"/>
                  <v:path arrowok="t"/>
                </v:shape>
                <v:shape id="Image 6" o:spid="_x0000_s1028" type="#_x0000_t75" alt="http://freespace.virgin.net/hugo.elias/models/noise_b.gif" style="position:absolute;left:35725;width:24346;height:1903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pVIbEAAAA2gAAAA8AAABkcnMvZG93bnJldi54bWxEj0FrAjEUhO8F/0N4hV6KZltUZDWKCAul&#10;eHEVwdtj88wu3bwsSapbf30jCB6HmfmGWax624oL+dA4VvAxykAQV043bBQc9sVwBiJEZI2tY1Lw&#10;RwFWy8HLAnPtrryjSxmNSBAOOSqoY+xyKUNVk8Uwch1x8s7OW4xJeiO1x2uC21Z+ZtlUWmw4LdTY&#10;0aam6qf8tQqydWEmYzNubudDefo+blv/fiuUenvt13MQkfr4DD/aX1rBFO5X0g2Qy3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MpVIbEAAAA2gAAAA8AAAAAAAAAAAAAAAAA&#10;nwIAAGRycy9kb3ducmV2LnhtbFBLBQYAAAAABAAEAPcAAACQAwAAAAA=&#10;">
                  <v:imagedata r:id="rId28" o:title="noise_b"/>
                  <v:path arrowok="t"/>
                </v:shape>
                <v:shape id="Image 7" o:spid="_x0000_s1029" type="#_x0000_t75" alt="http://freespace.virgin.net/hugo.elias/models/noise_c.gif" style="position:absolute;top:14247;width:24345;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SuKXCAAAA2gAAAA8AAABkcnMvZG93bnJldi54bWxEj91qAjEUhO8LvkM4gnc1WxFbt0YRZUG9&#10;KVUf4LA5+9NuTpYkuuvbG0HwcpiZb5jFqjeNuJLztWUFH+MEBHFudc2lgvMpe/8C4QOyxsYyKbiR&#10;h9Vy8LbAVNuOf+l6DKWIEPYpKqhCaFMpfV6RQT+2LXH0CusMhihdKbXDLsJNIydJMpMGa44LFba0&#10;qSj/P16MAtrN//zBFdNNNiu7S5Ftcf9zUmo07NffIAL14RV+tndawSc8rsQbIJd3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8krilwgAAANoAAAAPAAAAAAAAAAAAAAAAAJ8C&#10;AABkcnMvZG93bnJldi54bWxQSwUGAAAAAAQABAD3AAAAjgMAAAAA&#10;">
                  <v:imagedata r:id="rId29" o:title="noise_c"/>
                  <v:path arrowok="t"/>
                </v:shape>
                <v:shape id="Image 8" o:spid="_x0000_s1030" type="#_x0000_t75" alt="http://freespace.virgin.net/hugo.elias/models/noise_d.gif" style="position:absolute;left:35725;top:14247;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pCIQi/AAAA2gAAAA8AAABkcnMvZG93bnJldi54bWxET02LwjAQvQv7H8IseNNEQZGuUURYVryt&#10;SsHbbDO21WZSmliz/94cBI+P971cR9uInjpfO9YwGSsQxIUzNZcaTsfv0QKED8gGG8ek4Z88rFcf&#10;gyVmxj34l/pDKEUKYZ+hhiqENpPSFxVZ9GPXEifu4jqLIcGulKbDRwq3jZwqNZcWa04NFba0rai4&#10;He5WQ37cx0Zdf/JZnO423M/V7fx30nr4GTdfIALF8Ba/3DujIW1NV9INkKsn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6QiEIvwAAANoAAAAPAAAAAAAAAAAAAAAAAJ8CAABk&#10;cnMvZG93bnJldi54bWxQSwUGAAAAAAQABAD3AAAAiwMAAAAA&#10;">
                  <v:imagedata r:id="rId30" o:title="noise_d"/>
                  <v:path arrowok="t"/>
                </v:shape>
                <v:shape id="Image 9" o:spid="_x0000_s1031" type="#_x0000_t75" alt="http://freespace.virgin.net/hugo.elias/models/noise_e.gif" style="position:absolute;left:212;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9SxPjEAAAA2gAAAA8AAABkcnMvZG93bnJldi54bWxEj09rwkAUxO9Cv8PyCr2IbpqDaHSVUmrR&#10;m39Kwdtz95kEs29DdtWkn74rCB6HmfkNM1u0thJXanzpWMH7MAFBrJ0pOVfws18OxiB8QDZYOSYF&#10;HXlYzF96M8yMu/GWrruQiwhhn6GCIoQ6k9Lrgiz6oauJo3dyjcUQZZNL0+Atwm0l0yQZSYslx4UC&#10;a/osSJ93F6tgler+5kv/HdND132Hdd9M8Nco9fbafkxBBGrDM/xor4yCCdyvxBsg5/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9SxPjEAAAA2gAAAA8AAAAAAAAAAAAAAAAA&#10;nwIAAGRycy9kb3ducmV2LnhtbFBLBQYAAAAABAAEAPcAAACQAwAAAAA=&#10;">
                  <v:imagedata r:id="rId31" o:title="noise_e"/>
                  <v:path arrowok="t"/>
                </v:shape>
                <v:shape id="Image 10" o:spid="_x0000_s1032" type="#_x0000_t75" alt="http://freespace.virgin.net/hugo.elias/models/noise_f.gif" style="position:absolute;left:35725;top:28388;width:24346;height:1903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ThCJPCAAAA2wAAAA8AAABkcnMvZG93bnJldi54bWxEj0GLwkAMhe8L/ochgpdFp3oQqY4iirAn&#10;cVXYa7YT22onUzqzbf33m4PgLeG9vPdlteldpVpqQunZwHSSgCLOvC05N3C9HMYLUCEiW6w8k4En&#10;BdisBx8rTK3v+Jvac8yVhHBI0UARY51qHbKCHIaJr4lFu/nGYZS1ybVtsJNwV+lZksy1w5KlocCa&#10;dgVlj/OfM7D4mbb6/tt9Znt7olm7vyIfE2NGw367BBWpj2/z6/rLCr7Qyy8ygF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U4QiTwgAAANsAAAAPAAAAAAAAAAAAAAAAAJ8C&#10;AABkcnMvZG93bnJldi54bWxQSwUGAAAAAAQABAD3AAAAjgMAAAAA&#10;">
                  <v:imagedata r:id="rId32" o:title="noise_f"/>
                  <v:path arrowok="t"/>
                </v:shape>
                <w10:anchorlock/>
              </v:group>
            </w:pict>
          </mc:Fallback>
        </mc:AlternateContent>
      </w:r>
    </w:p>
    <w:p w:rsidR="000D78EF" w:rsidRDefault="000D78EF" w:rsidP="000D78EF">
      <w:pPr>
        <w:pStyle w:val="Lgende"/>
        <w:jc w:val="center"/>
      </w:pPr>
      <w:r>
        <w:t xml:space="preserve">Figure </w:t>
      </w:r>
      <w:fldSimple w:instr=" SEQ Figure \* ARABIC ">
        <w:r w:rsidR="00312E74">
          <w:rPr>
            <w:noProof/>
          </w:rPr>
          <w:t>11</w:t>
        </w:r>
      </w:fldSimple>
      <w:r>
        <w:t xml:space="preserve"> - </w:t>
      </w:r>
      <w:r w:rsidRPr="008F78CD">
        <w:t>Fonctions de bruit pour différentes octaves</w:t>
      </w:r>
    </w:p>
    <w:p w:rsidR="000D78EF" w:rsidRDefault="000D78EF" w:rsidP="000D78EF">
      <w:pPr>
        <w:rPr>
          <w:rFonts w:eastAsiaTheme="minorEastAsia"/>
        </w:rPr>
      </w:pPr>
      <w:r>
        <w:t>Le bruit de Perlin nécessite deux éléments principaux : un générateur aléatoire et une fonction d’interpolation. Pour chaque octave, le générateur tirera un nombre de valeurs inverse à la fréquence et dans la plage d’amplitude de l’octave. La fonction d’interpolation sera ensuite utilisée pour obtenir la fonction de bruit associée à l’octave. La génération de bruit de Perlin repose donc sur la génération de fonction de bruit pour des octaves de fréquence différente puis à sommer ces fonctions (</w:t>
      </w:r>
      <w:r>
        <w:rPr>
          <w:rFonts w:eastAsiaTheme="minorEastAsia"/>
        </w:rPr>
        <w:fldChar w:fldCharType="begin"/>
      </w:r>
      <w:r>
        <w:instrText xml:space="preserve"> REF _Ref381303875 \h </w:instrText>
      </w:r>
      <w:r>
        <w:rPr>
          <w:rFonts w:eastAsiaTheme="minorEastAsia"/>
        </w:rPr>
      </w:r>
      <w:r>
        <w:rPr>
          <w:rFonts w:eastAsiaTheme="minorEastAsia"/>
        </w:rPr>
        <w:fldChar w:fldCharType="separate"/>
      </w:r>
      <w:r>
        <w:t xml:space="preserve">Figure </w:t>
      </w:r>
      <w:r>
        <w:rPr>
          <w:noProof/>
        </w:rPr>
        <w:t>12</w:t>
      </w:r>
      <w:r>
        <w:rPr>
          <w:rFonts w:eastAsiaTheme="minorEastAsia"/>
        </w:rPr>
        <w:fldChar w:fldCharType="end"/>
      </w:r>
      <w:r>
        <w:rPr>
          <w:rFonts w:eastAsiaTheme="minorEastAsia"/>
        </w:rPr>
        <w:t>).</w:t>
      </w:r>
    </w:p>
    <w:p w:rsidR="000D78EF" w:rsidRDefault="000D78EF" w:rsidP="000D78EF">
      <w:pPr>
        <w:keepNext/>
        <w:jc w:val="center"/>
      </w:pPr>
      <w:r w:rsidRPr="00F37257">
        <w:rPr>
          <w:rFonts w:ascii="Times New Roman" w:eastAsia="Times New Roman" w:hAnsi="Times New Roman" w:cs="Times New Roman"/>
          <w:noProof/>
          <w:sz w:val="24"/>
          <w:szCs w:val="24"/>
          <w:lang w:eastAsia="fr-FR"/>
        </w:rPr>
        <w:drawing>
          <wp:inline distT="0" distB="0" distL="0" distR="0" wp14:anchorId="282E3C6B" wp14:editId="10D09636">
            <wp:extent cx="2867025" cy="1971041"/>
            <wp:effectExtent l="0" t="0" r="0" b="0"/>
            <wp:docPr id="11" name="Image 11" descr="http://freespace.virgin.net/hugo.elias/models/perlin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freespace.virgin.net/hugo.elias/models/perlin1.gif"/>
                    <pic:cNvPicPr>
                      <a:picLocks noChangeAspect="1" noChangeArrowheads="1"/>
                    </pic:cNvPicPr>
                  </pic:nvPicPr>
                  <pic:blipFill rotWithShape="1">
                    <a:blip r:embed="rId33">
                      <a:extLst>
                        <a:ext uri="{28A0092B-C50C-407E-A947-70E740481C1C}">
                          <a14:useLocalDpi xmlns:a14="http://schemas.microsoft.com/office/drawing/2010/main" val="0"/>
                        </a:ext>
                      </a:extLst>
                    </a:blip>
                    <a:srcRect t="11981"/>
                    <a:stretch/>
                  </pic:blipFill>
                  <pic:spPr bwMode="auto">
                    <a:xfrm>
                      <a:off x="0" y="0"/>
                      <a:ext cx="2880237" cy="1980124"/>
                    </a:xfrm>
                    <a:prstGeom prst="rect">
                      <a:avLst/>
                    </a:prstGeom>
                    <a:noFill/>
                    <a:ln>
                      <a:noFill/>
                    </a:ln>
                    <a:extLst>
                      <a:ext uri="{53640926-AAD7-44D8-BBD7-CCE9431645EC}">
                        <a14:shadowObscured xmlns:a14="http://schemas.microsoft.com/office/drawing/2010/main"/>
                      </a:ext>
                    </a:extLst>
                  </pic:spPr>
                </pic:pic>
              </a:graphicData>
            </a:graphic>
          </wp:inline>
        </w:drawing>
      </w:r>
    </w:p>
    <w:p w:rsidR="000D78EF" w:rsidRDefault="000D78EF" w:rsidP="000D78EF">
      <w:pPr>
        <w:pStyle w:val="Lgende"/>
        <w:jc w:val="center"/>
        <w:rPr>
          <w:rFonts w:eastAsiaTheme="minorEastAsia"/>
        </w:rPr>
      </w:pPr>
      <w:r>
        <w:t xml:space="preserve">Figure </w:t>
      </w:r>
      <w:fldSimple w:instr=" SEQ Figure \* ARABIC ">
        <w:r w:rsidR="00312E74">
          <w:rPr>
            <w:noProof/>
          </w:rPr>
          <w:t>12</w:t>
        </w:r>
      </w:fldSimple>
      <w:r>
        <w:t xml:space="preserve"> - </w:t>
      </w:r>
      <w:r w:rsidRPr="00B4162C">
        <w:t>Somme des octaves</w:t>
      </w:r>
    </w:p>
    <w:p w:rsidR="0013322C" w:rsidRPr="008F0AAE" w:rsidRDefault="0013322C" w:rsidP="0013322C">
      <w:r>
        <w:t xml:space="preserve">Le principe de ce bruit peut se généraliser à un bruit en N dimensions. Dans notre cas, nous utiliserons une génération en deux dimensions pour la création de la carte. </w:t>
      </w:r>
    </w:p>
    <w:p w:rsidR="0013322C" w:rsidRDefault="0013322C" w:rsidP="0013322C">
      <w:pPr>
        <w:pStyle w:val="Titre4"/>
      </w:pPr>
      <w:r>
        <w:lastRenderedPageBreak/>
        <w:t xml:space="preserve">b) </w:t>
      </w:r>
      <w:r w:rsidRPr="007E5179">
        <w:t>Bruit Simplex</w:t>
      </w:r>
    </w:p>
    <w:p w:rsidR="0013322C" w:rsidRPr="00301BF7" w:rsidRDefault="0013322C" w:rsidP="0013322C">
      <w:pPr>
        <w:rPr>
          <w:rFonts w:eastAsiaTheme="minorEastAsia"/>
        </w:rPr>
      </w:pPr>
      <w:r>
        <w:t>Le bruit de Perlin permet d’obtenir des rendus naturels mais le problème de sa complexité (</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eastAsiaTheme="minorEastAsia"/>
        </w:rPr>
        <w:t xml:space="preserve">) </w:t>
      </w:r>
      <w:r>
        <w:t>peut poser problème lorsque l’on génère un bruit dans un espace de plus grande dimension. La variante du bruit Simplex permet d’obtenir le même résultat que le bruit de Perlin pour une complexité bien plus faible (</w:t>
      </w:r>
      <m:oMath>
        <m:sSup>
          <m:sSupPr>
            <m:ctrlPr>
              <w:rPr>
                <w:rFonts w:ascii="Cambria Math" w:hAnsi="Cambria Math"/>
                <w:i/>
              </w:rPr>
            </m:ctrlPr>
          </m:sSupPr>
          <m:e>
            <m:r>
              <w:rPr>
                <w:rFonts w:ascii="Cambria Math" w:hAnsi="Cambria Math"/>
              </w:rPr>
              <m:t>n</m:t>
            </m:r>
          </m:e>
          <m:sup>
            <m:r>
              <w:rPr>
                <w:rFonts w:ascii="Cambria Math" w:hAnsi="Cambria Math"/>
              </w:rPr>
              <m:t>2</m:t>
            </m:r>
          </m:sup>
        </m:sSup>
      </m:oMath>
      <w:r>
        <w:rPr>
          <w:rFonts w:eastAsiaTheme="minorEastAsia"/>
        </w:rPr>
        <w:t xml:space="preserve">) </w:t>
      </w:r>
      <w:r>
        <w:t>pour un espace de plus grande dimension. C’est cette variante que nous utiliserons pour la génération de carte. Le générateur de nombre aléatoire choisi est le Mersenne Twister présent dans la STL. Afin d’optimiser la génération de bruit, nous utiliserons l’implémentation tirant profit de fonctionnalités du C++11 de Solarian Programmer</w:t>
      </w:r>
      <w:r>
        <w:rPr>
          <w:rStyle w:val="Appelnotedebasdep"/>
        </w:rPr>
        <w:footnoteReference w:id="1"/>
      </w:r>
      <w:r>
        <w:t>.</w:t>
      </w:r>
    </w:p>
    <w:p w:rsidR="0013322C" w:rsidRDefault="00967CB0" w:rsidP="00967CB0">
      <w:pPr>
        <w:pStyle w:val="Titre4"/>
      </w:pPr>
      <w:r>
        <w:t xml:space="preserve">c) </w:t>
      </w:r>
      <w:r w:rsidR="0013322C">
        <w:t>Génération de carte</w:t>
      </w:r>
    </w:p>
    <w:p w:rsidR="0013322C" w:rsidRDefault="0013322C" w:rsidP="0013322C">
      <w:r>
        <w:t>La génération de carte passe par différentes étapes : la création du terrain et la population de celui-ci. Le terrain est créé avec un coefficient d’échelle définissant la fréquence du bruit de Perlin (</w:t>
      </w:r>
      <w:r>
        <w:fldChar w:fldCharType="begin"/>
      </w:r>
      <w:r>
        <w:instrText xml:space="preserve"> REF _Ref381307098 \h </w:instrText>
      </w:r>
      <w:r>
        <w:fldChar w:fldCharType="separate"/>
      </w:r>
      <w:r>
        <w:t xml:space="preserve">Figure </w:t>
      </w:r>
      <w:r w:rsidR="008F6AA2">
        <w:t>1</w:t>
      </w:r>
      <w:r>
        <w:rPr>
          <w:noProof/>
        </w:rPr>
        <w:t>3</w:t>
      </w:r>
      <w:r>
        <w:fldChar w:fldCharType="end"/>
      </w:r>
      <w:r>
        <w:t>). Un coefficient plus grand permet d’obtenir une carte avec des variations de hauteur plus lentes. La valeur d’élévation à un point donné est obtenue par la récupération de la valeur de bruit aux coordonnées du point (mises à l’échelle). Cette génération permet d’obtenir des altitudes aux points de la carte réalistes.</w:t>
      </w:r>
    </w:p>
    <w:p w:rsidR="00312E74" w:rsidRDefault="00312E74" w:rsidP="00312E74">
      <w:pPr>
        <w:keepNext/>
      </w:pPr>
      <w:r>
        <w:rPr>
          <w:noProof/>
          <w:lang w:eastAsia="fr-FR"/>
        </w:rPr>
        <mc:AlternateContent>
          <mc:Choice Requires="wpg">
            <w:drawing>
              <wp:inline distT="0" distB="0" distL="0" distR="0" wp14:anchorId="41A10FD2" wp14:editId="5AE8D323">
                <wp:extent cx="5749925" cy="1411833"/>
                <wp:effectExtent l="0" t="0" r="0" b="0"/>
                <wp:docPr id="12" name="Groupe 12"/>
                <wp:cNvGraphicFramePr/>
                <a:graphic xmlns:a="http://schemas.openxmlformats.org/drawingml/2006/main">
                  <a:graphicData uri="http://schemas.microsoft.com/office/word/2010/wordprocessingGroup">
                    <wpg:wgp>
                      <wpg:cNvGrpSpPr/>
                      <wpg:grpSpPr>
                        <a:xfrm>
                          <a:off x="0" y="0"/>
                          <a:ext cx="5749925" cy="1411833"/>
                          <a:chOff x="0" y="797443"/>
                          <a:chExt cx="5750516" cy="1411833"/>
                        </a:xfrm>
                      </wpg:grpSpPr>
                      <pic:pic xmlns:pic="http://schemas.openxmlformats.org/drawingml/2006/picture">
                        <pic:nvPicPr>
                          <pic:cNvPr id="13" name="Image 13"/>
                          <pic:cNvPicPr>
                            <a:picLocks noChangeAspect="1"/>
                          </pic:cNvPicPr>
                        </pic:nvPicPr>
                        <pic:blipFill rotWithShape="1">
                          <a:blip r:embed="rId34">
                            <a:extLst>
                              <a:ext uri="{28A0092B-C50C-407E-A947-70E740481C1C}">
                                <a14:useLocalDpi xmlns:a14="http://schemas.microsoft.com/office/drawing/2010/main" val="0"/>
                              </a:ext>
                            </a:extLst>
                          </a:blip>
                          <a:srcRect t="27690" b="23567"/>
                          <a:stretch/>
                        </pic:blipFill>
                        <pic:spPr>
                          <a:xfrm>
                            <a:off x="2870791" y="797443"/>
                            <a:ext cx="2879725" cy="1403498"/>
                          </a:xfrm>
                          <a:prstGeom prst="rect">
                            <a:avLst/>
                          </a:prstGeom>
                        </pic:spPr>
                      </pic:pic>
                      <pic:pic xmlns:pic="http://schemas.openxmlformats.org/drawingml/2006/picture">
                        <pic:nvPicPr>
                          <pic:cNvPr id="14" name="Image 14"/>
                          <pic:cNvPicPr>
                            <a:picLocks noChangeAspect="1"/>
                          </pic:cNvPicPr>
                        </pic:nvPicPr>
                        <pic:blipFill rotWithShape="1">
                          <a:blip r:embed="rId35">
                            <a:extLst>
                              <a:ext uri="{28A0092B-C50C-407E-A947-70E740481C1C}">
                                <a14:useLocalDpi xmlns:a14="http://schemas.microsoft.com/office/drawing/2010/main" val="0"/>
                              </a:ext>
                            </a:extLst>
                          </a:blip>
                          <a:srcRect t="29721" b="23281"/>
                          <a:stretch/>
                        </pic:blipFill>
                        <pic:spPr>
                          <a:xfrm>
                            <a:off x="0" y="855875"/>
                            <a:ext cx="2879725" cy="1353401"/>
                          </a:xfrm>
                          <a:prstGeom prst="rect">
                            <a:avLst/>
                          </a:prstGeom>
                        </pic:spPr>
                      </pic:pic>
                    </wpg:wgp>
                  </a:graphicData>
                </a:graphic>
              </wp:inline>
            </w:drawing>
          </mc:Choice>
          <mc:Fallback>
            <w:pict>
              <v:group id="Groupe 12" o:spid="_x0000_s1026" style="width:452.75pt;height:111.15pt;mso-position-horizontal-relative:char;mso-position-vertical-relative:line" coordorigin=",7974" coordsize="57505,141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">
                <v:shape id="Image 13" o:spid="_x0000_s1027" type="#_x0000_t75" style="position:absolute;left:28707;top:7974;width:28798;height:140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8qSUXDAAAA2wAAAA8AAABkcnMvZG93bnJldi54bWxET01rAjEQvQv+hzCCF9FsK6isRhGpKJQe&#10;qoLsbdiMm8XNZLuJuu2vbwpCb/N4n7NYtbYSd2p86VjByygBQZw7XXKh4HTcDmcgfEDWWDkmBd/k&#10;YbXsdhaYavfgT7ofQiFiCPsUFZgQ6lRKnxuy6EeuJo7cxTUWQ4RNIXWDjxhuK/maJBNpseTYYLCm&#10;jaH8erhZBaH60ibbnd/Wg+mtfs+2+gN/tFL9XruegwjUhn/x073Xcf4Y/n6JB8jlL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HypJRcMAAADbAAAADwAAAAAAAAAAAAAAAACf&#10;AgAAZHJzL2Rvd25yZXYueG1sUEsFBgAAAAAEAAQA9wAAAI8DAAAAAA==&#10;">
                  <v:imagedata r:id="rId36" o:title="" croptop="18147f" cropbottom="15445f"/>
                  <v:path arrowok="t"/>
                </v:shape>
                <v:shape id="Image 14" o:spid="_x0000_s1028" type="#_x0000_t75" style="position:absolute;top:8558;width:28797;height:135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clTDEAAAA2wAAAA8AAABkcnMvZG93bnJldi54bWxET0trwkAQvhf8D8sIvZRmE2mlRFeJWkHa&#10;k4/S65Adk2h2NmS3Mfrr3UKht/n4njOd96YWHbWusqwgiWIQxLnVFRcKDvv18xsI55E11pZJwZUc&#10;zGeDhymm2l54S93OFyKEsEtRQel9k0rp8pIMusg2xIE72tagD7AtpG7xEsJNLUdxPJYGKw4NJTa0&#10;LCk/736Mgu/N4un2eTpmH4fEfK23i9v7q1kp9TjsswkIT73/F/+5NzrMf4HfX8IBcnY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IclTDEAAAA2wAAAA8AAAAAAAAAAAAAAAAA&#10;nwIAAGRycy9kb3ducmV2LnhtbFBLBQYAAAAABAAEAPcAAACQAwAAAAA=&#10;">
                  <v:imagedata r:id="rId37" o:title="" croptop="19478f" cropbottom="15257f"/>
                  <v:path arrowok="t"/>
                </v:shape>
                <w10:anchorlock/>
              </v:group>
            </w:pict>
          </mc:Fallback>
        </mc:AlternateContent>
      </w:r>
    </w:p>
    <w:p w:rsidR="000D78EF" w:rsidRPr="000D78EF" w:rsidRDefault="00312E74" w:rsidP="00312E74">
      <w:pPr>
        <w:pStyle w:val="Lgende"/>
        <w:jc w:val="center"/>
      </w:pPr>
      <w:r>
        <w:t xml:space="preserve">Figure </w:t>
      </w:r>
      <w:fldSimple w:instr=" SEQ Figure \* ARABIC ">
        <w:r>
          <w:rPr>
            <w:noProof/>
          </w:rPr>
          <w:t>13</w:t>
        </w:r>
      </w:fldSimple>
      <w:r>
        <w:t xml:space="preserve"> - </w:t>
      </w:r>
      <w:r w:rsidRPr="00EC7DC4">
        <w:t>Génération avec coefficient d'échelle de 0.25 (à gauche) et 0.50 (à droite)</w:t>
      </w:r>
    </w:p>
    <w:p w:rsidR="00312E74" w:rsidRDefault="00312E74" w:rsidP="00312E74">
      <w:pPr>
        <w:rPr>
          <w:rFonts w:eastAsiaTheme="minorEastAsia"/>
        </w:rPr>
      </w:pPr>
      <w:r>
        <w:t xml:space="preserve">Après cette phase de génération d’élévation, la carte est peuplée par les ressources qui y seront disponibles. Cette phase nécessite des paramètres d’échelle pour le bruit de Perlin et de densité de la ressource. La présence d’une ressource à un point donnée est déterminée par la valeur du bruit à ce point (avec les coordonnées mises à l’échelle). Si cette valeur est comprise dans l’intervalle </w:t>
      </w:r>
      <m:oMath>
        <m:d>
          <m:dPr>
            <m:begChr m:val="["/>
            <m:endChr m:val="]"/>
            <m:ctrlPr>
              <w:rPr>
                <w:rFonts w:ascii="Cambria Math" w:hAnsi="Cambria Math"/>
                <w:i/>
              </w:rPr>
            </m:ctrlPr>
          </m:dPr>
          <m:e>
            <m:r>
              <w:rPr>
                <w:rFonts w:ascii="Cambria Math" w:hAnsi="Cambria Math"/>
              </w:rPr>
              <m:t>0,5-densit</m:t>
            </m:r>
            <m:sSub>
              <m:sSubPr>
                <m:ctrlPr>
                  <w:rPr>
                    <w:rFonts w:ascii="Cambria Math" w:hAnsi="Cambria Math"/>
                    <w:i/>
                  </w:rPr>
                </m:ctrlPr>
              </m:sSubPr>
              <m:e>
                <m:r>
                  <w:rPr>
                    <w:rFonts w:ascii="Cambria Math" w:hAnsi="Cambria Math"/>
                  </w:rPr>
                  <m:t>é</m:t>
                </m:r>
              </m:e>
              <m:sub>
                <m:r>
                  <w:rPr>
                    <w:rFonts w:ascii="Cambria Math" w:hAnsi="Cambria Math"/>
                  </w:rPr>
                  <m:t>ressource</m:t>
                </m:r>
              </m:sub>
            </m:sSub>
            <m:r>
              <w:rPr>
                <w:rFonts w:ascii="Cambria Math" w:eastAsiaTheme="minorEastAsia" w:hAnsi="Cambria Math"/>
              </w:rPr>
              <m:t>;0,5+densit</m:t>
            </m:r>
            <m:sSub>
              <m:sSubPr>
                <m:ctrlPr>
                  <w:rPr>
                    <w:rFonts w:ascii="Cambria Math" w:eastAsiaTheme="minorEastAsia" w:hAnsi="Cambria Math"/>
                    <w:i/>
                  </w:rPr>
                </m:ctrlPr>
              </m:sSubPr>
              <m:e>
                <m:r>
                  <w:rPr>
                    <w:rFonts w:ascii="Cambria Math" w:eastAsiaTheme="minorEastAsia" w:hAnsi="Cambria Math"/>
                  </w:rPr>
                  <m:t>é</m:t>
                </m:r>
              </m:e>
              <m:sub>
                <m:r>
                  <w:rPr>
                    <w:rFonts w:ascii="Cambria Math" w:eastAsiaTheme="minorEastAsia" w:hAnsi="Cambria Math"/>
                  </w:rPr>
                  <m:t>ressource</m:t>
                </m:r>
              </m:sub>
            </m:sSub>
            <m:ctrlPr>
              <w:rPr>
                <w:rFonts w:ascii="Cambria Math" w:eastAsiaTheme="minorEastAsia" w:hAnsi="Cambria Math"/>
                <w:i/>
              </w:rPr>
            </m:ctrlPr>
          </m:e>
        </m:d>
      </m:oMath>
      <w:r>
        <w:rPr>
          <w:rFonts w:eastAsiaTheme="minorEastAsia"/>
        </w:rPr>
        <w:t xml:space="preserve"> alors la ressource est affectée. Le </w:t>
      </w:r>
      <w:r>
        <w:rPr>
          <w:rFonts w:eastAsiaTheme="minorEastAsia"/>
        </w:rPr>
        <w:fldChar w:fldCharType="begin"/>
      </w:r>
      <w:r>
        <w:rPr>
          <w:rFonts w:eastAsiaTheme="minorEastAsia"/>
        </w:rPr>
        <w:instrText xml:space="preserve"> REF _Ref381312473 \h </w:instrText>
      </w:r>
      <w:r>
        <w:rPr>
          <w:rFonts w:eastAsiaTheme="minorEastAsia"/>
        </w:rPr>
      </w:r>
      <w:r>
        <w:rPr>
          <w:rFonts w:eastAsiaTheme="minorEastAsia"/>
        </w:rPr>
        <w:fldChar w:fldCharType="separate"/>
      </w:r>
      <w:r>
        <w:t xml:space="preserve">Tableau </w:t>
      </w:r>
      <w:r>
        <w:rPr>
          <w:noProof/>
        </w:rPr>
        <w:t>1</w:t>
      </w:r>
      <w:r>
        <w:rPr>
          <w:rFonts w:eastAsiaTheme="minorEastAsia"/>
        </w:rPr>
        <w:fldChar w:fldCharType="end"/>
      </w:r>
      <w:r>
        <w:rPr>
          <w:rFonts w:eastAsiaTheme="minorEastAsia"/>
        </w:rPr>
        <w:t xml:space="preserve"> donne les répartitions de ressources générées en fonction des param</w:t>
      </w:r>
      <w:r w:rsidR="00D07D6B">
        <w:rPr>
          <w:rFonts w:eastAsiaTheme="minorEastAsia"/>
        </w:rPr>
        <w:t>ètres de densité et d’échelle (</w:t>
      </w:r>
      <w:r>
        <w:rPr>
          <w:rFonts w:eastAsiaTheme="minorEastAsia"/>
        </w:rPr>
        <w:t>ces évaluations sont effectuées avec le seed 3 pour le bruit de Perlin</w:t>
      </w:r>
      <w:r w:rsidR="009B4787">
        <w:rPr>
          <w:rFonts w:eastAsiaTheme="minorEastAsia"/>
        </w:rPr>
        <w:t>)</w:t>
      </w:r>
      <w:r>
        <w:rPr>
          <w:rFonts w:eastAsiaTheme="minorEastAsia"/>
        </w:rPr>
        <w:t>.</w:t>
      </w:r>
    </w:p>
    <w:p w:rsidR="00396D73" w:rsidRDefault="00396D73" w:rsidP="00757DA6">
      <w:pPr>
        <w:pStyle w:val="Lgende"/>
        <w:keepNext/>
        <w:jc w:val="center"/>
      </w:pPr>
      <w:r>
        <w:t xml:space="preserve">Table </w:t>
      </w:r>
      <w:fldSimple w:instr=" SEQ Table \* ARABIC ">
        <w:r>
          <w:rPr>
            <w:noProof/>
          </w:rPr>
          <w:t>1</w:t>
        </w:r>
      </w:fldSimple>
      <w:r>
        <w:t xml:space="preserve"> - </w:t>
      </w:r>
      <w:r w:rsidRPr="00F31B96">
        <w:t>Répartition des ressources en fonction des paramètres de génération</w:t>
      </w:r>
    </w:p>
    <w:tbl>
      <w:tblPr>
        <w:tblStyle w:val="Grilledutableau"/>
        <w:tblW w:w="0" w:type="auto"/>
        <w:tblLook w:val="04A0" w:firstRow="1" w:lastRow="0" w:firstColumn="1" w:lastColumn="0" w:noHBand="0" w:noVBand="1"/>
      </w:tblPr>
      <w:tblGrid>
        <w:gridCol w:w="2562"/>
        <w:gridCol w:w="2561"/>
        <w:gridCol w:w="2638"/>
        <w:gridCol w:w="1412"/>
      </w:tblGrid>
      <w:tr w:rsidR="00312E74" w:rsidTr="00396D73">
        <w:tc>
          <w:tcPr>
            <w:tcW w:w="2562" w:type="dxa"/>
          </w:tcPr>
          <w:p w:rsidR="00312E74" w:rsidRDefault="00312E74" w:rsidP="00784C9F">
            <w:pPr>
              <w:jc w:val="center"/>
              <w:rPr>
                <w:rFonts w:eastAsiaTheme="minorEastAsia"/>
              </w:rPr>
            </w:pPr>
            <w:r>
              <w:rPr>
                <w:rFonts w:eastAsiaTheme="minorEastAsia"/>
              </w:rPr>
              <w:t>Densité 0.05</w:t>
            </w:r>
          </w:p>
        </w:tc>
        <w:tc>
          <w:tcPr>
            <w:tcW w:w="2561" w:type="dxa"/>
          </w:tcPr>
          <w:p w:rsidR="00312E74" w:rsidRDefault="00312E74" w:rsidP="00784C9F">
            <w:pPr>
              <w:jc w:val="center"/>
              <w:rPr>
                <w:rFonts w:eastAsiaTheme="minorEastAsia"/>
              </w:rPr>
            </w:pPr>
            <w:r>
              <w:rPr>
                <w:rFonts w:eastAsiaTheme="minorEastAsia"/>
              </w:rPr>
              <w:t>Densité 0.15</w:t>
            </w:r>
          </w:p>
        </w:tc>
        <w:tc>
          <w:tcPr>
            <w:tcW w:w="2638" w:type="dxa"/>
          </w:tcPr>
          <w:p w:rsidR="00312E74" w:rsidRDefault="00312E74" w:rsidP="00784C9F">
            <w:pPr>
              <w:jc w:val="center"/>
              <w:rPr>
                <w:rFonts w:eastAsiaTheme="minorEastAsia"/>
              </w:rPr>
            </w:pPr>
            <w:r>
              <w:rPr>
                <w:rFonts w:eastAsiaTheme="minorEastAsia"/>
              </w:rPr>
              <w:t>Densité 0.25</w:t>
            </w:r>
          </w:p>
        </w:tc>
        <w:tc>
          <w:tcPr>
            <w:tcW w:w="1412" w:type="dxa"/>
          </w:tcPr>
          <w:p w:rsidR="00312E74" w:rsidRDefault="00312E74" w:rsidP="00784C9F">
            <w:pPr>
              <w:rPr>
                <w:rFonts w:eastAsiaTheme="minorEastAsia"/>
              </w:rPr>
            </w:pPr>
          </w:p>
        </w:tc>
      </w:tr>
      <w:tr w:rsidR="00312E74" w:rsidTr="00396D73">
        <w:trPr>
          <w:trHeight w:val="2486"/>
        </w:trPr>
        <w:tc>
          <w:tcPr>
            <w:tcW w:w="7761" w:type="dxa"/>
            <w:gridSpan w:val="3"/>
            <w:vMerge w:val="restart"/>
          </w:tcPr>
          <w:p w:rsidR="00312E74" w:rsidRDefault="00312E74" w:rsidP="00784C9F">
            <w:pPr>
              <w:rPr>
                <w:rFonts w:eastAsiaTheme="minorEastAsia"/>
              </w:rPr>
            </w:pPr>
            <w:r>
              <w:rPr>
                <w:noProof/>
                <w:lang w:eastAsia="fr-FR"/>
              </w:rPr>
              <w:lastRenderedPageBreak/>
              <w:drawing>
                <wp:inline distT="0" distB="0" distL="0" distR="0" wp14:anchorId="434279F7" wp14:editId="684DC9CD">
                  <wp:extent cx="4791075" cy="4732456"/>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d_distribution.PNG"/>
                          <pic:cNvPicPr/>
                        </pic:nvPicPr>
                        <pic:blipFill>
                          <a:blip r:embed="rId38">
                            <a:extLst>
                              <a:ext uri="{28A0092B-C50C-407E-A947-70E740481C1C}">
                                <a14:useLocalDpi xmlns:a14="http://schemas.microsoft.com/office/drawing/2010/main" val="0"/>
                              </a:ext>
                            </a:extLst>
                          </a:blip>
                          <a:stretch>
                            <a:fillRect/>
                          </a:stretch>
                        </pic:blipFill>
                        <pic:spPr>
                          <a:xfrm>
                            <a:off x="0" y="0"/>
                            <a:ext cx="4814700" cy="4755792"/>
                          </a:xfrm>
                          <a:prstGeom prst="rect">
                            <a:avLst/>
                          </a:prstGeom>
                        </pic:spPr>
                      </pic:pic>
                    </a:graphicData>
                  </a:graphic>
                </wp:inline>
              </w:drawing>
            </w:r>
          </w:p>
        </w:tc>
        <w:tc>
          <w:tcPr>
            <w:tcW w:w="1412" w:type="dxa"/>
            <w:vAlign w:val="center"/>
          </w:tcPr>
          <w:p w:rsidR="00312E74" w:rsidRDefault="00312E74" w:rsidP="00784C9F">
            <w:pPr>
              <w:jc w:val="center"/>
              <w:rPr>
                <w:rFonts w:eastAsiaTheme="minorEastAsia"/>
              </w:rPr>
            </w:pPr>
            <w:r>
              <w:rPr>
                <w:rFonts w:eastAsiaTheme="minorEastAsia"/>
              </w:rPr>
              <w:t>Echelle 20.0</w:t>
            </w:r>
          </w:p>
        </w:tc>
      </w:tr>
      <w:tr w:rsidR="00312E74" w:rsidTr="00396D73">
        <w:trPr>
          <w:trHeight w:val="2399"/>
        </w:trPr>
        <w:tc>
          <w:tcPr>
            <w:tcW w:w="7761" w:type="dxa"/>
            <w:gridSpan w:val="3"/>
            <w:vMerge/>
          </w:tcPr>
          <w:p w:rsidR="00312E74" w:rsidRDefault="00312E74" w:rsidP="00784C9F">
            <w:pPr>
              <w:rPr>
                <w:rFonts w:eastAsiaTheme="minorEastAsia"/>
              </w:rPr>
            </w:pPr>
          </w:p>
        </w:tc>
        <w:tc>
          <w:tcPr>
            <w:tcW w:w="1412" w:type="dxa"/>
            <w:vAlign w:val="center"/>
          </w:tcPr>
          <w:p w:rsidR="00312E74" w:rsidRDefault="00312E74" w:rsidP="00784C9F">
            <w:pPr>
              <w:jc w:val="center"/>
              <w:rPr>
                <w:rFonts w:eastAsiaTheme="minorEastAsia"/>
              </w:rPr>
            </w:pPr>
            <w:r>
              <w:rPr>
                <w:rFonts w:eastAsiaTheme="minorEastAsia"/>
              </w:rPr>
              <w:t>Echelle 5.0</w:t>
            </w:r>
          </w:p>
        </w:tc>
      </w:tr>
      <w:tr w:rsidR="00312E74" w:rsidTr="00396D73">
        <w:tc>
          <w:tcPr>
            <w:tcW w:w="7761" w:type="dxa"/>
            <w:gridSpan w:val="3"/>
            <w:vMerge/>
          </w:tcPr>
          <w:p w:rsidR="00312E74" w:rsidRDefault="00312E74" w:rsidP="00784C9F">
            <w:pPr>
              <w:rPr>
                <w:rFonts w:eastAsiaTheme="minorEastAsia"/>
              </w:rPr>
            </w:pPr>
          </w:p>
        </w:tc>
        <w:tc>
          <w:tcPr>
            <w:tcW w:w="1412" w:type="dxa"/>
            <w:vAlign w:val="center"/>
          </w:tcPr>
          <w:p w:rsidR="00312E74" w:rsidRDefault="00312E74" w:rsidP="00784C9F">
            <w:pPr>
              <w:keepNext/>
              <w:jc w:val="center"/>
              <w:rPr>
                <w:rFonts w:eastAsiaTheme="minorEastAsia"/>
              </w:rPr>
            </w:pPr>
            <w:r>
              <w:rPr>
                <w:rFonts w:eastAsiaTheme="minorEastAsia"/>
              </w:rPr>
              <w:t>Echelle 1.0</w:t>
            </w:r>
          </w:p>
        </w:tc>
      </w:tr>
    </w:tbl>
    <w:p w:rsidR="00312E74" w:rsidRDefault="00312E74" w:rsidP="00312E74">
      <w:pPr>
        <w:rPr>
          <w:rFonts w:eastAsiaTheme="minorEastAsia"/>
        </w:rPr>
      </w:pPr>
    </w:p>
    <w:p w:rsidR="000D78EF" w:rsidRDefault="000D78EF" w:rsidP="000D78EF"/>
    <w:p w:rsidR="000D78EF" w:rsidRPr="000D78EF" w:rsidRDefault="000D78EF" w:rsidP="000D78EF"/>
    <w:p w:rsidR="00364058" w:rsidRDefault="00364058" w:rsidP="00230076">
      <w:pPr>
        <w:pStyle w:val="Titre1"/>
      </w:pPr>
      <w:r>
        <w:t>III. Résultats</w:t>
      </w:r>
    </w:p>
    <w:p w:rsidR="00364058" w:rsidRDefault="00364058" w:rsidP="00364058">
      <w:pPr>
        <w:pStyle w:val="Titre1"/>
      </w:pPr>
      <w:r>
        <w:t>IV. Discussion</w:t>
      </w:r>
    </w:p>
    <w:p w:rsidR="00364058" w:rsidRPr="00364058" w:rsidRDefault="00364058" w:rsidP="00364058"/>
    <w:p w:rsidR="00364058" w:rsidRDefault="00364058" w:rsidP="00364058"/>
    <w:p w:rsidR="00364058" w:rsidRPr="00364058" w:rsidRDefault="00364058" w:rsidP="00364058"/>
    <w:sectPr w:rsidR="00364058" w:rsidRPr="0036405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371E2" w:rsidRDefault="00F371E2" w:rsidP="0013322C">
      <w:pPr>
        <w:spacing w:after="0" w:line="240" w:lineRule="auto"/>
      </w:pPr>
      <w:r>
        <w:separator/>
      </w:r>
    </w:p>
  </w:endnote>
  <w:endnote w:type="continuationSeparator" w:id="0">
    <w:p w:rsidR="00F371E2" w:rsidRDefault="00F371E2" w:rsidP="001332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371E2" w:rsidRDefault="00F371E2" w:rsidP="0013322C">
      <w:pPr>
        <w:spacing w:after="0" w:line="240" w:lineRule="auto"/>
      </w:pPr>
      <w:r>
        <w:separator/>
      </w:r>
    </w:p>
  </w:footnote>
  <w:footnote w:type="continuationSeparator" w:id="0">
    <w:p w:rsidR="00F371E2" w:rsidRDefault="00F371E2" w:rsidP="0013322C">
      <w:pPr>
        <w:spacing w:after="0" w:line="240" w:lineRule="auto"/>
      </w:pPr>
      <w:r>
        <w:continuationSeparator/>
      </w:r>
    </w:p>
  </w:footnote>
  <w:footnote w:id="1">
    <w:p w:rsidR="0013322C" w:rsidRPr="00C04666" w:rsidRDefault="0013322C" w:rsidP="0013322C">
      <w:pPr>
        <w:rPr>
          <w:rFonts w:eastAsiaTheme="minorEastAsia"/>
        </w:rPr>
      </w:pPr>
      <w:r>
        <w:rPr>
          <w:rStyle w:val="Appelnotedebasdep"/>
        </w:rPr>
        <w:footnoteRef/>
      </w:r>
      <w:r>
        <w:t xml:space="preserve"> http://solarianprogrammer.com/2012/07/18/perlin-noise-cpp-11/</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2206AD"/>
    <w:multiLevelType w:val="hybridMultilevel"/>
    <w:tmpl w:val="71DA4A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34414C3"/>
    <w:multiLevelType w:val="hybridMultilevel"/>
    <w:tmpl w:val="47ECB3CE"/>
    <w:lvl w:ilvl="0" w:tplc="9C364B68">
      <w:numFmt w:val="bullet"/>
      <w:lvlText w:val="-"/>
      <w:lvlJc w:val="left"/>
      <w:pPr>
        <w:ind w:left="720" w:hanging="360"/>
      </w:pPr>
      <w:rPr>
        <w:rFonts w:ascii="Calibri" w:eastAsiaTheme="minorEastAsia"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61AD6FE7"/>
    <w:multiLevelType w:val="hybridMultilevel"/>
    <w:tmpl w:val="90884A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54F0"/>
    <w:rsid w:val="00004A06"/>
    <w:rsid w:val="0000639D"/>
    <w:rsid w:val="00006D8C"/>
    <w:rsid w:val="000102DE"/>
    <w:rsid w:val="00012176"/>
    <w:rsid w:val="000125DA"/>
    <w:rsid w:val="000134CE"/>
    <w:rsid w:val="00016A85"/>
    <w:rsid w:val="000207B6"/>
    <w:rsid w:val="0002164D"/>
    <w:rsid w:val="00024D4F"/>
    <w:rsid w:val="000269F3"/>
    <w:rsid w:val="0002793D"/>
    <w:rsid w:val="00032EE0"/>
    <w:rsid w:val="0003301C"/>
    <w:rsid w:val="00033C62"/>
    <w:rsid w:val="00036960"/>
    <w:rsid w:val="00041384"/>
    <w:rsid w:val="00043343"/>
    <w:rsid w:val="0004395C"/>
    <w:rsid w:val="00044F80"/>
    <w:rsid w:val="000532DD"/>
    <w:rsid w:val="00053628"/>
    <w:rsid w:val="00054EE4"/>
    <w:rsid w:val="00057959"/>
    <w:rsid w:val="00057E64"/>
    <w:rsid w:val="00062D9E"/>
    <w:rsid w:val="000636F0"/>
    <w:rsid w:val="000639F7"/>
    <w:rsid w:val="00063F7C"/>
    <w:rsid w:val="00065734"/>
    <w:rsid w:val="00066FC8"/>
    <w:rsid w:val="000702E4"/>
    <w:rsid w:val="00070777"/>
    <w:rsid w:val="00071D9F"/>
    <w:rsid w:val="00072FCF"/>
    <w:rsid w:val="000731A8"/>
    <w:rsid w:val="0007367F"/>
    <w:rsid w:val="0007619C"/>
    <w:rsid w:val="0007722C"/>
    <w:rsid w:val="0007743A"/>
    <w:rsid w:val="00077633"/>
    <w:rsid w:val="0008017C"/>
    <w:rsid w:val="0008046F"/>
    <w:rsid w:val="00080869"/>
    <w:rsid w:val="00081096"/>
    <w:rsid w:val="0008183E"/>
    <w:rsid w:val="0008246C"/>
    <w:rsid w:val="0008391A"/>
    <w:rsid w:val="00083BBF"/>
    <w:rsid w:val="00090A0D"/>
    <w:rsid w:val="0009167F"/>
    <w:rsid w:val="00092EDA"/>
    <w:rsid w:val="000952CE"/>
    <w:rsid w:val="0009548A"/>
    <w:rsid w:val="00095CD2"/>
    <w:rsid w:val="00096F33"/>
    <w:rsid w:val="000A0877"/>
    <w:rsid w:val="000A2E09"/>
    <w:rsid w:val="000A3DA6"/>
    <w:rsid w:val="000A49EA"/>
    <w:rsid w:val="000A4AF3"/>
    <w:rsid w:val="000A4DAC"/>
    <w:rsid w:val="000A68D2"/>
    <w:rsid w:val="000B0233"/>
    <w:rsid w:val="000B056A"/>
    <w:rsid w:val="000B0C67"/>
    <w:rsid w:val="000B19F6"/>
    <w:rsid w:val="000B1BB8"/>
    <w:rsid w:val="000B25AE"/>
    <w:rsid w:val="000B280B"/>
    <w:rsid w:val="000B5570"/>
    <w:rsid w:val="000B600D"/>
    <w:rsid w:val="000B641B"/>
    <w:rsid w:val="000B7942"/>
    <w:rsid w:val="000C16B8"/>
    <w:rsid w:val="000C3F8A"/>
    <w:rsid w:val="000D07B0"/>
    <w:rsid w:val="000D1418"/>
    <w:rsid w:val="000D2C07"/>
    <w:rsid w:val="000D3310"/>
    <w:rsid w:val="000D3F15"/>
    <w:rsid w:val="000D78EF"/>
    <w:rsid w:val="000E220A"/>
    <w:rsid w:val="000E49B8"/>
    <w:rsid w:val="000F272E"/>
    <w:rsid w:val="000F4B3C"/>
    <w:rsid w:val="000F4C47"/>
    <w:rsid w:val="000F5BC4"/>
    <w:rsid w:val="000F6BBC"/>
    <w:rsid w:val="000F7227"/>
    <w:rsid w:val="00100A90"/>
    <w:rsid w:val="0010234D"/>
    <w:rsid w:val="00102845"/>
    <w:rsid w:val="00103785"/>
    <w:rsid w:val="00103E14"/>
    <w:rsid w:val="00104C6F"/>
    <w:rsid w:val="00104FA1"/>
    <w:rsid w:val="00105BF4"/>
    <w:rsid w:val="001067DB"/>
    <w:rsid w:val="00111079"/>
    <w:rsid w:val="00111770"/>
    <w:rsid w:val="00111F4D"/>
    <w:rsid w:val="00113013"/>
    <w:rsid w:val="00114354"/>
    <w:rsid w:val="001147C2"/>
    <w:rsid w:val="00115C5B"/>
    <w:rsid w:val="001178C0"/>
    <w:rsid w:val="001235FB"/>
    <w:rsid w:val="00123B27"/>
    <w:rsid w:val="00123E49"/>
    <w:rsid w:val="00123EF5"/>
    <w:rsid w:val="00124F65"/>
    <w:rsid w:val="0012567D"/>
    <w:rsid w:val="00127A46"/>
    <w:rsid w:val="00127C35"/>
    <w:rsid w:val="00130484"/>
    <w:rsid w:val="00130F9D"/>
    <w:rsid w:val="00131EF9"/>
    <w:rsid w:val="00132103"/>
    <w:rsid w:val="0013322C"/>
    <w:rsid w:val="00133DDB"/>
    <w:rsid w:val="001359EC"/>
    <w:rsid w:val="00135D39"/>
    <w:rsid w:val="0013655C"/>
    <w:rsid w:val="00136FA7"/>
    <w:rsid w:val="00140E02"/>
    <w:rsid w:val="00142DF0"/>
    <w:rsid w:val="0014362A"/>
    <w:rsid w:val="00143975"/>
    <w:rsid w:val="001439FC"/>
    <w:rsid w:val="00146801"/>
    <w:rsid w:val="00150E6C"/>
    <w:rsid w:val="0015390B"/>
    <w:rsid w:val="001541EF"/>
    <w:rsid w:val="00156586"/>
    <w:rsid w:val="00157F76"/>
    <w:rsid w:val="00163F94"/>
    <w:rsid w:val="00166FE8"/>
    <w:rsid w:val="00170B81"/>
    <w:rsid w:val="001727F6"/>
    <w:rsid w:val="0017391F"/>
    <w:rsid w:val="00174154"/>
    <w:rsid w:val="001764F9"/>
    <w:rsid w:val="0018011E"/>
    <w:rsid w:val="001810AA"/>
    <w:rsid w:val="001819AF"/>
    <w:rsid w:val="001826BE"/>
    <w:rsid w:val="001835E1"/>
    <w:rsid w:val="0018391F"/>
    <w:rsid w:val="00185A6E"/>
    <w:rsid w:val="0019212F"/>
    <w:rsid w:val="00192372"/>
    <w:rsid w:val="00193E4D"/>
    <w:rsid w:val="00195B4C"/>
    <w:rsid w:val="0019771C"/>
    <w:rsid w:val="00197FBE"/>
    <w:rsid w:val="001A01C6"/>
    <w:rsid w:val="001A03DB"/>
    <w:rsid w:val="001A0BC6"/>
    <w:rsid w:val="001A2089"/>
    <w:rsid w:val="001A33A4"/>
    <w:rsid w:val="001A5384"/>
    <w:rsid w:val="001A68C1"/>
    <w:rsid w:val="001A7004"/>
    <w:rsid w:val="001B00F0"/>
    <w:rsid w:val="001B2408"/>
    <w:rsid w:val="001B27CD"/>
    <w:rsid w:val="001B59EC"/>
    <w:rsid w:val="001C363E"/>
    <w:rsid w:val="001C3BD0"/>
    <w:rsid w:val="001C3E82"/>
    <w:rsid w:val="001C4BDA"/>
    <w:rsid w:val="001D3301"/>
    <w:rsid w:val="001D5890"/>
    <w:rsid w:val="001D5A4B"/>
    <w:rsid w:val="001D66E6"/>
    <w:rsid w:val="001D6B83"/>
    <w:rsid w:val="001E161B"/>
    <w:rsid w:val="001E187D"/>
    <w:rsid w:val="001E1A5A"/>
    <w:rsid w:val="001E2744"/>
    <w:rsid w:val="001E45B9"/>
    <w:rsid w:val="001E4609"/>
    <w:rsid w:val="001E5074"/>
    <w:rsid w:val="001E5872"/>
    <w:rsid w:val="001E71E7"/>
    <w:rsid w:val="001E7475"/>
    <w:rsid w:val="001F1927"/>
    <w:rsid w:val="001F3589"/>
    <w:rsid w:val="001F45DF"/>
    <w:rsid w:val="001F59FF"/>
    <w:rsid w:val="00200D91"/>
    <w:rsid w:val="00201335"/>
    <w:rsid w:val="00201740"/>
    <w:rsid w:val="00201DFF"/>
    <w:rsid w:val="00203F12"/>
    <w:rsid w:val="0020694B"/>
    <w:rsid w:val="00206B2E"/>
    <w:rsid w:val="00207AEF"/>
    <w:rsid w:val="002109E4"/>
    <w:rsid w:val="0021128D"/>
    <w:rsid w:val="00211885"/>
    <w:rsid w:val="00214AFC"/>
    <w:rsid w:val="00214F43"/>
    <w:rsid w:val="00215282"/>
    <w:rsid w:val="00216254"/>
    <w:rsid w:val="00216D8F"/>
    <w:rsid w:val="00216D98"/>
    <w:rsid w:val="00216E18"/>
    <w:rsid w:val="002227DF"/>
    <w:rsid w:val="00222DBC"/>
    <w:rsid w:val="00223EFE"/>
    <w:rsid w:val="00224CFC"/>
    <w:rsid w:val="00226A79"/>
    <w:rsid w:val="002278C1"/>
    <w:rsid w:val="00230076"/>
    <w:rsid w:val="00232A20"/>
    <w:rsid w:val="00232C1D"/>
    <w:rsid w:val="00232E96"/>
    <w:rsid w:val="00234072"/>
    <w:rsid w:val="002346BF"/>
    <w:rsid w:val="00234795"/>
    <w:rsid w:val="00235213"/>
    <w:rsid w:val="002360D5"/>
    <w:rsid w:val="002371BD"/>
    <w:rsid w:val="00241E2E"/>
    <w:rsid w:val="00243542"/>
    <w:rsid w:val="002440B3"/>
    <w:rsid w:val="0024553D"/>
    <w:rsid w:val="002464FC"/>
    <w:rsid w:val="00246809"/>
    <w:rsid w:val="00246E2A"/>
    <w:rsid w:val="00247CFD"/>
    <w:rsid w:val="00250A31"/>
    <w:rsid w:val="00250D40"/>
    <w:rsid w:val="00253179"/>
    <w:rsid w:val="00253808"/>
    <w:rsid w:val="0025465A"/>
    <w:rsid w:val="00255862"/>
    <w:rsid w:val="00256498"/>
    <w:rsid w:val="00260C44"/>
    <w:rsid w:val="00263E9B"/>
    <w:rsid w:val="002640B4"/>
    <w:rsid w:val="00265621"/>
    <w:rsid w:val="00265B00"/>
    <w:rsid w:val="0027196A"/>
    <w:rsid w:val="00272313"/>
    <w:rsid w:val="00272E07"/>
    <w:rsid w:val="00272E5B"/>
    <w:rsid w:val="00284435"/>
    <w:rsid w:val="00284505"/>
    <w:rsid w:val="00284D14"/>
    <w:rsid w:val="00290D18"/>
    <w:rsid w:val="00291AF5"/>
    <w:rsid w:val="00296874"/>
    <w:rsid w:val="00297E19"/>
    <w:rsid w:val="00297EA4"/>
    <w:rsid w:val="002A0085"/>
    <w:rsid w:val="002A0988"/>
    <w:rsid w:val="002A1E0E"/>
    <w:rsid w:val="002A2059"/>
    <w:rsid w:val="002A2285"/>
    <w:rsid w:val="002A363C"/>
    <w:rsid w:val="002A3848"/>
    <w:rsid w:val="002A522D"/>
    <w:rsid w:val="002A5A15"/>
    <w:rsid w:val="002A5EA0"/>
    <w:rsid w:val="002A5FCE"/>
    <w:rsid w:val="002A72AC"/>
    <w:rsid w:val="002B0DE0"/>
    <w:rsid w:val="002B177F"/>
    <w:rsid w:val="002B6C80"/>
    <w:rsid w:val="002C0945"/>
    <w:rsid w:val="002C1F33"/>
    <w:rsid w:val="002C2B66"/>
    <w:rsid w:val="002C627D"/>
    <w:rsid w:val="002C6FD4"/>
    <w:rsid w:val="002C7B3D"/>
    <w:rsid w:val="002C7C63"/>
    <w:rsid w:val="002D008A"/>
    <w:rsid w:val="002D3C34"/>
    <w:rsid w:val="002D4E5D"/>
    <w:rsid w:val="002D54F2"/>
    <w:rsid w:val="002D5C65"/>
    <w:rsid w:val="002E60CF"/>
    <w:rsid w:val="002E6830"/>
    <w:rsid w:val="002F3C60"/>
    <w:rsid w:val="002F41B4"/>
    <w:rsid w:val="002F5FA4"/>
    <w:rsid w:val="002F78AA"/>
    <w:rsid w:val="0030594A"/>
    <w:rsid w:val="00306447"/>
    <w:rsid w:val="00306F59"/>
    <w:rsid w:val="00311150"/>
    <w:rsid w:val="00311916"/>
    <w:rsid w:val="00312544"/>
    <w:rsid w:val="00312E74"/>
    <w:rsid w:val="00315A03"/>
    <w:rsid w:val="00315D3B"/>
    <w:rsid w:val="00317785"/>
    <w:rsid w:val="00325081"/>
    <w:rsid w:val="003252C4"/>
    <w:rsid w:val="00325EB5"/>
    <w:rsid w:val="00326742"/>
    <w:rsid w:val="00330418"/>
    <w:rsid w:val="003304E9"/>
    <w:rsid w:val="0033136F"/>
    <w:rsid w:val="0033308F"/>
    <w:rsid w:val="003346CD"/>
    <w:rsid w:val="00335103"/>
    <w:rsid w:val="00335B0B"/>
    <w:rsid w:val="003363A5"/>
    <w:rsid w:val="00337818"/>
    <w:rsid w:val="00340163"/>
    <w:rsid w:val="0034030E"/>
    <w:rsid w:val="003407D2"/>
    <w:rsid w:val="00340F69"/>
    <w:rsid w:val="003429E3"/>
    <w:rsid w:val="00342B94"/>
    <w:rsid w:val="00346C35"/>
    <w:rsid w:val="00347C91"/>
    <w:rsid w:val="00347D97"/>
    <w:rsid w:val="00350962"/>
    <w:rsid w:val="00353374"/>
    <w:rsid w:val="00353797"/>
    <w:rsid w:val="0035674C"/>
    <w:rsid w:val="00357518"/>
    <w:rsid w:val="00360D9B"/>
    <w:rsid w:val="00361642"/>
    <w:rsid w:val="00364058"/>
    <w:rsid w:val="003651D4"/>
    <w:rsid w:val="00367397"/>
    <w:rsid w:val="00367B87"/>
    <w:rsid w:val="00373ED0"/>
    <w:rsid w:val="00374AF1"/>
    <w:rsid w:val="00376B95"/>
    <w:rsid w:val="00380DCA"/>
    <w:rsid w:val="00385382"/>
    <w:rsid w:val="00385718"/>
    <w:rsid w:val="003901EF"/>
    <w:rsid w:val="003903F8"/>
    <w:rsid w:val="003904AF"/>
    <w:rsid w:val="003915B0"/>
    <w:rsid w:val="00391CBC"/>
    <w:rsid w:val="003929B4"/>
    <w:rsid w:val="00392E01"/>
    <w:rsid w:val="00392F20"/>
    <w:rsid w:val="0039326B"/>
    <w:rsid w:val="00393EDD"/>
    <w:rsid w:val="00394BC1"/>
    <w:rsid w:val="00395705"/>
    <w:rsid w:val="003958A9"/>
    <w:rsid w:val="00396493"/>
    <w:rsid w:val="00396D73"/>
    <w:rsid w:val="00396E26"/>
    <w:rsid w:val="00397442"/>
    <w:rsid w:val="00397FCF"/>
    <w:rsid w:val="003A151C"/>
    <w:rsid w:val="003A2360"/>
    <w:rsid w:val="003A27AB"/>
    <w:rsid w:val="003A3137"/>
    <w:rsid w:val="003A4ABB"/>
    <w:rsid w:val="003B013C"/>
    <w:rsid w:val="003B1358"/>
    <w:rsid w:val="003B3FFC"/>
    <w:rsid w:val="003B4468"/>
    <w:rsid w:val="003B6C6F"/>
    <w:rsid w:val="003B72C7"/>
    <w:rsid w:val="003C06DD"/>
    <w:rsid w:val="003C2066"/>
    <w:rsid w:val="003C355D"/>
    <w:rsid w:val="003C5DA7"/>
    <w:rsid w:val="003C7DD0"/>
    <w:rsid w:val="003C7F80"/>
    <w:rsid w:val="003D276E"/>
    <w:rsid w:val="003D2EC3"/>
    <w:rsid w:val="003D35FE"/>
    <w:rsid w:val="003D3D04"/>
    <w:rsid w:val="003D3E6F"/>
    <w:rsid w:val="003D4E04"/>
    <w:rsid w:val="003D5BAB"/>
    <w:rsid w:val="003D6D7A"/>
    <w:rsid w:val="003E05A5"/>
    <w:rsid w:val="003E19FD"/>
    <w:rsid w:val="003E3615"/>
    <w:rsid w:val="003E561B"/>
    <w:rsid w:val="003E60E2"/>
    <w:rsid w:val="003E619E"/>
    <w:rsid w:val="003E70F1"/>
    <w:rsid w:val="003F159D"/>
    <w:rsid w:val="003F3626"/>
    <w:rsid w:val="003F7A1B"/>
    <w:rsid w:val="00401216"/>
    <w:rsid w:val="00403456"/>
    <w:rsid w:val="00403542"/>
    <w:rsid w:val="004050C9"/>
    <w:rsid w:val="00405EFB"/>
    <w:rsid w:val="00407DB1"/>
    <w:rsid w:val="0041162B"/>
    <w:rsid w:val="00412C86"/>
    <w:rsid w:val="00412FEA"/>
    <w:rsid w:val="00413405"/>
    <w:rsid w:val="004141CE"/>
    <w:rsid w:val="0041492A"/>
    <w:rsid w:val="00415224"/>
    <w:rsid w:val="00416753"/>
    <w:rsid w:val="0041716F"/>
    <w:rsid w:val="004212CE"/>
    <w:rsid w:val="00423268"/>
    <w:rsid w:val="00425627"/>
    <w:rsid w:val="00426EF1"/>
    <w:rsid w:val="00430913"/>
    <w:rsid w:val="004320CD"/>
    <w:rsid w:val="004321A6"/>
    <w:rsid w:val="004344C3"/>
    <w:rsid w:val="004344CC"/>
    <w:rsid w:val="004346C8"/>
    <w:rsid w:val="00435A64"/>
    <w:rsid w:val="00436040"/>
    <w:rsid w:val="00437E46"/>
    <w:rsid w:val="004427BE"/>
    <w:rsid w:val="00442ACD"/>
    <w:rsid w:val="00443506"/>
    <w:rsid w:val="00443972"/>
    <w:rsid w:val="00452B0A"/>
    <w:rsid w:val="00456A49"/>
    <w:rsid w:val="004601BA"/>
    <w:rsid w:val="00464D69"/>
    <w:rsid w:val="004668E4"/>
    <w:rsid w:val="00470E52"/>
    <w:rsid w:val="004733BA"/>
    <w:rsid w:val="00473E3D"/>
    <w:rsid w:val="004756FD"/>
    <w:rsid w:val="004758D4"/>
    <w:rsid w:val="00476940"/>
    <w:rsid w:val="0048238D"/>
    <w:rsid w:val="00486552"/>
    <w:rsid w:val="004905B9"/>
    <w:rsid w:val="0049170E"/>
    <w:rsid w:val="00492E86"/>
    <w:rsid w:val="00493B1F"/>
    <w:rsid w:val="00494DEF"/>
    <w:rsid w:val="00494FB1"/>
    <w:rsid w:val="00496618"/>
    <w:rsid w:val="00496A3C"/>
    <w:rsid w:val="00496EFE"/>
    <w:rsid w:val="004972BA"/>
    <w:rsid w:val="00497F9F"/>
    <w:rsid w:val="004A2653"/>
    <w:rsid w:val="004A2DF0"/>
    <w:rsid w:val="004A460D"/>
    <w:rsid w:val="004A4DA4"/>
    <w:rsid w:val="004A5733"/>
    <w:rsid w:val="004A58FB"/>
    <w:rsid w:val="004A68D1"/>
    <w:rsid w:val="004B391D"/>
    <w:rsid w:val="004B3C44"/>
    <w:rsid w:val="004B453A"/>
    <w:rsid w:val="004B4A40"/>
    <w:rsid w:val="004B5655"/>
    <w:rsid w:val="004B5D8E"/>
    <w:rsid w:val="004B7517"/>
    <w:rsid w:val="004C02E2"/>
    <w:rsid w:val="004C2C93"/>
    <w:rsid w:val="004C47AA"/>
    <w:rsid w:val="004C4F99"/>
    <w:rsid w:val="004C59B4"/>
    <w:rsid w:val="004C63A3"/>
    <w:rsid w:val="004C6D72"/>
    <w:rsid w:val="004D10C1"/>
    <w:rsid w:val="004D4314"/>
    <w:rsid w:val="004D4E6A"/>
    <w:rsid w:val="004D6F6A"/>
    <w:rsid w:val="004D7C87"/>
    <w:rsid w:val="004E048E"/>
    <w:rsid w:val="004E06B3"/>
    <w:rsid w:val="004E1EE6"/>
    <w:rsid w:val="004E2787"/>
    <w:rsid w:val="004E2BFF"/>
    <w:rsid w:val="004E52EB"/>
    <w:rsid w:val="004E645B"/>
    <w:rsid w:val="004E6AE7"/>
    <w:rsid w:val="004E7785"/>
    <w:rsid w:val="004F0455"/>
    <w:rsid w:val="004F0FB2"/>
    <w:rsid w:val="004F145A"/>
    <w:rsid w:val="004F27A7"/>
    <w:rsid w:val="004F44EB"/>
    <w:rsid w:val="004F4BAE"/>
    <w:rsid w:val="004F7CBE"/>
    <w:rsid w:val="005005FF"/>
    <w:rsid w:val="0050163B"/>
    <w:rsid w:val="00501EDE"/>
    <w:rsid w:val="00502608"/>
    <w:rsid w:val="0050397C"/>
    <w:rsid w:val="00504E54"/>
    <w:rsid w:val="0051246B"/>
    <w:rsid w:val="00513F79"/>
    <w:rsid w:val="0051690B"/>
    <w:rsid w:val="0051743B"/>
    <w:rsid w:val="0052123B"/>
    <w:rsid w:val="005229B4"/>
    <w:rsid w:val="00525B19"/>
    <w:rsid w:val="0052640F"/>
    <w:rsid w:val="0052715A"/>
    <w:rsid w:val="005312CC"/>
    <w:rsid w:val="005348D4"/>
    <w:rsid w:val="00542BD2"/>
    <w:rsid w:val="00542CD5"/>
    <w:rsid w:val="00543646"/>
    <w:rsid w:val="00543D93"/>
    <w:rsid w:val="00543EC7"/>
    <w:rsid w:val="00546C11"/>
    <w:rsid w:val="00546F70"/>
    <w:rsid w:val="00547091"/>
    <w:rsid w:val="00550DCD"/>
    <w:rsid w:val="005571F3"/>
    <w:rsid w:val="005574EB"/>
    <w:rsid w:val="00561422"/>
    <w:rsid w:val="00562C02"/>
    <w:rsid w:val="00563724"/>
    <w:rsid w:val="00563FAD"/>
    <w:rsid w:val="00565478"/>
    <w:rsid w:val="00566172"/>
    <w:rsid w:val="00566247"/>
    <w:rsid w:val="00567810"/>
    <w:rsid w:val="00567E0F"/>
    <w:rsid w:val="005718B2"/>
    <w:rsid w:val="00572386"/>
    <w:rsid w:val="00573656"/>
    <w:rsid w:val="00581EA8"/>
    <w:rsid w:val="005833DE"/>
    <w:rsid w:val="00585BD7"/>
    <w:rsid w:val="0058699F"/>
    <w:rsid w:val="00591E53"/>
    <w:rsid w:val="00594080"/>
    <w:rsid w:val="0059501C"/>
    <w:rsid w:val="005A444A"/>
    <w:rsid w:val="005A6D0E"/>
    <w:rsid w:val="005A6D58"/>
    <w:rsid w:val="005A6F70"/>
    <w:rsid w:val="005A7A9B"/>
    <w:rsid w:val="005B3741"/>
    <w:rsid w:val="005B4D80"/>
    <w:rsid w:val="005B515D"/>
    <w:rsid w:val="005B53CE"/>
    <w:rsid w:val="005B7537"/>
    <w:rsid w:val="005C0B05"/>
    <w:rsid w:val="005C29EC"/>
    <w:rsid w:val="005C375B"/>
    <w:rsid w:val="005C5D0B"/>
    <w:rsid w:val="005C5D22"/>
    <w:rsid w:val="005C698A"/>
    <w:rsid w:val="005D0814"/>
    <w:rsid w:val="005D2202"/>
    <w:rsid w:val="005D608C"/>
    <w:rsid w:val="005D7B1E"/>
    <w:rsid w:val="005E24FE"/>
    <w:rsid w:val="005E3EC7"/>
    <w:rsid w:val="005F2C55"/>
    <w:rsid w:val="005F41DF"/>
    <w:rsid w:val="005F5082"/>
    <w:rsid w:val="0060307E"/>
    <w:rsid w:val="00604F5C"/>
    <w:rsid w:val="006140FF"/>
    <w:rsid w:val="006145A8"/>
    <w:rsid w:val="00614BE5"/>
    <w:rsid w:val="0061639F"/>
    <w:rsid w:val="00616C4D"/>
    <w:rsid w:val="00621DED"/>
    <w:rsid w:val="0062275E"/>
    <w:rsid w:val="0062339D"/>
    <w:rsid w:val="006240BF"/>
    <w:rsid w:val="00624728"/>
    <w:rsid w:val="006255D5"/>
    <w:rsid w:val="00625F2B"/>
    <w:rsid w:val="006265DC"/>
    <w:rsid w:val="00627471"/>
    <w:rsid w:val="00627CEB"/>
    <w:rsid w:val="006315B4"/>
    <w:rsid w:val="00633033"/>
    <w:rsid w:val="00634119"/>
    <w:rsid w:val="00636A6B"/>
    <w:rsid w:val="00636B88"/>
    <w:rsid w:val="006402F6"/>
    <w:rsid w:val="006419A1"/>
    <w:rsid w:val="00642813"/>
    <w:rsid w:val="00643CAB"/>
    <w:rsid w:val="00644408"/>
    <w:rsid w:val="0064542F"/>
    <w:rsid w:val="006500B1"/>
    <w:rsid w:val="0065123D"/>
    <w:rsid w:val="00652054"/>
    <w:rsid w:val="00654BBF"/>
    <w:rsid w:val="006554F0"/>
    <w:rsid w:val="00656EEF"/>
    <w:rsid w:val="006573B1"/>
    <w:rsid w:val="00662A75"/>
    <w:rsid w:val="00663CBF"/>
    <w:rsid w:val="0066480A"/>
    <w:rsid w:val="00664B99"/>
    <w:rsid w:val="00666971"/>
    <w:rsid w:val="006707B4"/>
    <w:rsid w:val="0067475C"/>
    <w:rsid w:val="006755E9"/>
    <w:rsid w:val="0067584D"/>
    <w:rsid w:val="00676166"/>
    <w:rsid w:val="006773D9"/>
    <w:rsid w:val="006828B3"/>
    <w:rsid w:val="00684273"/>
    <w:rsid w:val="00684DAA"/>
    <w:rsid w:val="00685E5F"/>
    <w:rsid w:val="00686E5D"/>
    <w:rsid w:val="00690325"/>
    <w:rsid w:val="006908D3"/>
    <w:rsid w:val="00693597"/>
    <w:rsid w:val="00695550"/>
    <w:rsid w:val="0069687C"/>
    <w:rsid w:val="00696EC9"/>
    <w:rsid w:val="006A2257"/>
    <w:rsid w:val="006A2362"/>
    <w:rsid w:val="006A3193"/>
    <w:rsid w:val="006A4689"/>
    <w:rsid w:val="006A591F"/>
    <w:rsid w:val="006A61DA"/>
    <w:rsid w:val="006A6FFA"/>
    <w:rsid w:val="006A776B"/>
    <w:rsid w:val="006B4CCC"/>
    <w:rsid w:val="006B5A79"/>
    <w:rsid w:val="006B7A2D"/>
    <w:rsid w:val="006C10C8"/>
    <w:rsid w:val="006C3433"/>
    <w:rsid w:val="006C36A7"/>
    <w:rsid w:val="006C37BD"/>
    <w:rsid w:val="006C546B"/>
    <w:rsid w:val="006C5561"/>
    <w:rsid w:val="006C587B"/>
    <w:rsid w:val="006C5D20"/>
    <w:rsid w:val="006C7D50"/>
    <w:rsid w:val="006D0271"/>
    <w:rsid w:val="006D0562"/>
    <w:rsid w:val="006D2189"/>
    <w:rsid w:val="006D26A6"/>
    <w:rsid w:val="006D3487"/>
    <w:rsid w:val="006E3AF8"/>
    <w:rsid w:val="006E3C77"/>
    <w:rsid w:val="006E5721"/>
    <w:rsid w:val="006E6D87"/>
    <w:rsid w:val="006E74BF"/>
    <w:rsid w:val="006F255E"/>
    <w:rsid w:val="00700009"/>
    <w:rsid w:val="00700426"/>
    <w:rsid w:val="00700DF9"/>
    <w:rsid w:val="00703FD6"/>
    <w:rsid w:val="00704CA9"/>
    <w:rsid w:val="00711179"/>
    <w:rsid w:val="00711999"/>
    <w:rsid w:val="0071277B"/>
    <w:rsid w:val="007136B5"/>
    <w:rsid w:val="007164E0"/>
    <w:rsid w:val="0072350F"/>
    <w:rsid w:val="00723822"/>
    <w:rsid w:val="00723C69"/>
    <w:rsid w:val="007248B0"/>
    <w:rsid w:val="00730A03"/>
    <w:rsid w:val="00732777"/>
    <w:rsid w:val="00734195"/>
    <w:rsid w:val="00735D8B"/>
    <w:rsid w:val="007378CF"/>
    <w:rsid w:val="00740310"/>
    <w:rsid w:val="0074041A"/>
    <w:rsid w:val="00740904"/>
    <w:rsid w:val="00742C71"/>
    <w:rsid w:val="00742E09"/>
    <w:rsid w:val="00744DB6"/>
    <w:rsid w:val="00745B9B"/>
    <w:rsid w:val="00747778"/>
    <w:rsid w:val="007511D7"/>
    <w:rsid w:val="007524C4"/>
    <w:rsid w:val="007539B4"/>
    <w:rsid w:val="007559D5"/>
    <w:rsid w:val="007564F4"/>
    <w:rsid w:val="00756943"/>
    <w:rsid w:val="00756AD6"/>
    <w:rsid w:val="00756E0E"/>
    <w:rsid w:val="007572AC"/>
    <w:rsid w:val="00757863"/>
    <w:rsid w:val="00757D43"/>
    <w:rsid w:val="00757DA6"/>
    <w:rsid w:val="00761748"/>
    <w:rsid w:val="00761B4D"/>
    <w:rsid w:val="00762CCC"/>
    <w:rsid w:val="00763044"/>
    <w:rsid w:val="007663FC"/>
    <w:rsid w:val="00776294"/>
    <w:rsid w:val="00780351"/>
    <w:rsid w:val="00780F42"/>
    <w:rsid w:val="00783815"/>
    <w:rsid w:val="00784488"/>
    <w:rsid w:val="007848B2"/>
    <w:rsid w:val="007867ED"/>
    <w:rsid w:val="00794DDE"/>
    <w:rsid w:val="00795A71"/>
    <w:rsid w:val="00795F83"/>
    <w:rsid w:val="0079642E"/>
    <w:rsid w:val="007A1103"/>
    <w:rsid w:val="007A12EA"/>
    <w:rsid w:val="007A1490"/>
    <w:rsid w:val="007A4132"/>
    <w:rsid w:val="007A4C04"/>
    <w:rsid w:val="007A5D7C"/>
    <w:rsid w:val="007B2102"/>
    <w:rsid w:val="007B325A"/>
    <w:rsid w:val="007C04A4"/>
    <w:rsid w:val="007C0722"/>
    <w:rsid w:val="007C1062"/>
    <w:rsid w:val="007C1241"/>
    <w:rsid w:val="007C1971"/>
    <w:rsid w:val="007C1A00"/>
    <w:rsid w:val="007C4548"/>
    <w:rsid w:val="007C7B79"/>
    <w:rsid w:val="007D2EEC"/>
    <w:rsid w:val="007E0507"/>
    <w:rsid w:val="007E45A6"/>
    <w:rsid w:val="007E6205"/>
    <w:rsid w:val="007E6BA6"/>
    <w:rsid w:val="007E6F4C"/>
    <w:rsid w:val="007F2084"/>
    <w:rsid w:val="007F6476"/>
    <w:rsid w:val="007F7F17"/>
    <w:rsid w:val="0080201B"/>
    <w:rsid w:val="0080206B"/>
    <w:rsid w:val="008025D0"/>
    <w:rsid w:val="0080265D"/>
    <w:rsid w:val="00804881"/>
    <w:rsid w:val="00807845"/>
    <w:rsid w:val="0081013B"/>
    <w:rsid w:val="00810E66"/>
    <w:rsid w:val="0081139C"/>
    <w:rsid w:val="00812E58"/>
    <w:rsid w:val="008134A2"/>
    <w:rsid w:val="00814E41"/>
    <w:rsid w:val="0081514C"/>
    <w:rsid w:val="0081563E"/>
    <w:rsid w:val="00823C1A"/>
    <w:rsid w:val="008256C5"/>
    <w:rsid w:val="00826396"/>
    <w:rsid w:val="008272F1"/>
    <w:rsid w:val="00832A10"/>
    <w:rsid w:val="00833538"/>
    <w:rsid w:val="00834255"/>
    <w:rsid w:val="0083679C"/>
    <w:rsid w:val="00837851"/>
    <w:rsid w:val="00844DC6"/>
    <w:rsid w:val="0085202A"/>
    <w:rsid w:val="00852064"/>
    <w:rsid w:val="00853F0C"/>
    <w:rsid w:val="0085685D"/>
    <w:rsid w:val="0086156A"/>
    <w:rsid w:val="008617D5"/>
    <w:rsid w:val="008617F7"/>
    <w:rsid w:val="00862E43"/>
    <w:rsid w:val="00863DDB"/>
    <w:rsid w:val="00864015"/>
    <w:rsid w:val="00870181"/>
    <w:rsid w:val="00872806"/>
    <w:rsid w:val="008748C9"/>
    <w:rsid w:val="00875A5A"/>
    <w:rsid w:val="00880B64"/>
    <w:rsid w:val="00881F0E"/>
    <w:rsid w:val="00882B62"/>
    <w:rsid w:val="00882BEC"/>
    <w:rsid w:val="00882D67"/>
    <w:rsid w:val="008835C2"/>
    <w:rsid w:val="0088452F"/>
    <w:rsid w:val="0088699B"/>
    <w:rsid w:val="00886BEE"/>
    <w:rsid w:val="00891CB9"/>
    <w:rsid w:val="00893499"/>
    <w:rsid w:val="00895CF4"/>
    <w:rsid w:val="00895F3D"/>
    <w:rsid w:val="00896808"/>
    <w:rsid w:val="008A0A2E"/>
    <w:rsid w:val="008A110F"/>
    <w:rsid w:val="008A15C7"/>
    <w:rsid w:val="008A18CE"/>
    <w:rsid w:val="008A3A46"/>
    <w:rsid w:val="008A3D87"/>
    <w:rsid w:val="008A3E25"/>
    <w:rsid w:val="008A6099"/>
    <w:rsid w:val="008A6349"/>
    <w:rsid w:val="008B13E0"/>
    <w:rsid w:val="008B1EB3"/>
    <w:rsid w:val="008B28E4"/>
    <w:rsid w:val="008B2C03"/>
    <w:rsid w:val="008B4381"/>
    <w:rsid w:val="008B568A"/>
    <w:rsid w:val="008C0DBF"/>
    <w:rsid w:val="008C310F"/>
    <w:rsid w:val="008C3A23"/>
    <w:rsid w:val="008C41AA"/>
    <w:rsid w:val="008C44DA"/>
    <w:rsid w:val="008C52C1"/>
    <w:rsid w:val="008C56C9"/>
    <w:rsid w:val="008C6E1D"/>
    <w:rsid w:val="008C7A20"/>
    <w:rsid w:val="008C7C7E"/>
    <w:rsid w:val="008D2029"/>
    <w:rsid w:val="008D294B"/>
    <w:rsid w:val="008D3BC6"/>
    <w:rsid w:val="008D6A28"/>
    <w:rsid w:val="008E29F7"/>
    <w:rsid w:val="008E3861"/>
    <w:rsid w:val="008E419C"/>
    <w:rsid w:val="008E5388"/>
    <w:rsid w:val="008E5E44"/>
    <w:rsid w:val="008E68E9"/>
    <w:rsid w:val="008E6FDF"/>
    <w:rsid w:val="008E74D8"/>
    <w:rsid w:val="008E786C"/>
    <w:rsid w:val="008F0628"/>
    <w:rsid w:val="008F2E99"/>
    <w:rsid w:val="008F4606"/>
    <w:rsid w:val="008F4CAB"/>
    <w:rsid w:val="008F68C0"/>
    <w:rsid w:val="008F6AA2"/>
    <w:rsid w:val="008F6C16"/>
    <w:rsid w:val="008F6F67"/>
    <w:rsid w:val="00901934"/>
    <w:rsid w:val="00901EDF"/>
    <w:rsid w:val="00902365"/>
    <w:rsid w:val="00907E74"/>
    <w:rsid w:val="00910838"/>
    <w:rsid w:val="009147B6"/>
    <w:rsid w:val="00917D89"/>
    <w:rsid w:val="00920368"/>
    <w:rsid w:val="0092153F"/>
    <w:rsid w:val="009252D8"/>
    <w:rsid w:val="00927E62"/>
    <w:rsid w:val="009315FA"/>
    <w:rsid w:val="0093183B"/>
    <w:rsid w:val="00931B1B"/>
    <w:rsid w:val="00932240"/>
    <w:rsid w:val="009330B4"/>
    <w:rsid w:val="00933844"/>
    <w:rsid w:val="00934ED1"/>
    <w:rsid w:val="00936769"/>
    <w:rsid w:val="0093727F"/>
    <w:rsid w:val="00940614"/>
    <w:rsid w:val="00940B90"/>
    <w:rsid w:val="0094379D"/>
    <w:rsid w:val="00951E81"/>
    <w:rsid w:val="00952ACD"/>
    <w:rsid w:val="009541AE"/>
    <w:rsid w:val="009541B9"/>
    <w:rsid w:val="0095547C"/>
    <w:rsid w:val="00957D4B"/>
    <w:rsid w:val="009601CA"/>
    <w:rsid w:val="00960687"/>
    <w:rsid w:val="00961779"/>
    <w:rsid w:val="009631DE"/>
    <w:rsid w:val="0096558C"/>
    <w:rsid w:val="00965B89"/>
    <w:rsid w:val="00965C84"/>
    <w:rsid w:val="0096647E"/>
    <w:rsid w:val="00967CB0"/>
    <w:rsid w:val="00970AF9"/>
    <w:rsid w:val="00972306"/>
    <w:rsid w:val="00976565"/>
    <w:rsid w:val="00976608"/>
    <w:rsid w:val="009767C5"/>
    <w:rsid w:val="00981C3F"/>
    <w:rsid w:val="009827D5"/>
    <w:rsid w:val="00983BFA"/>
    <w:rsid w:val="009844D4"/>
    <w:rsid w:val="00990036"/>
    <w:rsid w:val="00991706"/>
    <w:rsid w:val="00991E9B"/>
    <w:rsid w:val="00992017"/>
    <w:rsid w:val="009921E2"/>
    <w:rsid w:val="0099297C"/>
    <w:rsid w:val="00993225"/>
    <w:rsid w:val="009948CA"/>
    <w:rsid w:val="00994930"/>
    <w:rsid w:val="009A19DC"/>
    <w:rsid w:val="009A20FA"/>
    <w:rsid w:val="009A430C"/>
    <w:rsid w:val="009A5DEB"/>
    <w:rsid w:val="009B2A26"/>
    <w:rsid w:val="009B43CD"/>
    <w:rsid w:val="009B4665"/>
    <w:rsid w:val="009B4787"/>
    <w:rsid w:val="009B4AAD"/>
    <w:rsid w:val="009C1EB1"/>
    <w:rsid w:val="009C2622"/>
    <w:rsid w:val="009C2F02"/>
    <w:rsid w:val="009C56BC"/>
    <w:rsid w:val="009D0AB5"/>
    <w:rsid w:val="009D5AEF"/>
    <w:rsid w:val="009D5E8D"/>
    <w:rsid w:val="009D65CF"/>
    <w:rsid w:val="009D6CDB"/>
    <w:rsid w:val="009D70EB"/>
    <w:rsid w:val="009E1E04"/>
    <w:rsid w:val="009E2BF8"/>
    <w:rsid w:val="009E3B8E"/>
    <w:rsid w:val="009E3BAB"/>
    <w:rsid w:val="009E3C9B"/>
    <w:rsid w:val="009E4F93"/>
    <w:rsid w:val="009E7FDE"/>
    <w:rsid w:val="009F1E46"/>
    <w:rsid w:val="009F2F34"/>
    <w:rsid w:val="009F4D4A"/>
    <w:rsid w:val="009F6017"/>
    <w:rsid w:val="009F68AD"/>
    <w:rsid w:val="009F7BBC"/>
    <w:rsid w:val="00A001A5"/>
    <w:rsid w:val="00A0400A"/>
    <w:rsid w:val="00A05CEC"/>
    <w:rsid w:val="00A07A98"/>
    <w:rsid w:val="00A103CF"/>
    <w:rsid w:val="00A113E2"/>
    <w:rsid w:val="00A11E4A"/>
    <w:rsid w:val="00A12EB8"/>
    <w:rsid w:val="00A14241"/>
    <w:rsid w:val="00A153F9"/>
    <w:rsid w:val="00A20462"/>
    <w:rsid w:val="00A21145"/>
    <w:rsid w:val="00A21C4E"/>
    <w:rsid w:val="00A21C57"/>
    <w:rsid w:val="00A21F7E"/>
    <w:rsid w:val="00A22D6F"/>
    <w:rsid w:val="00A25341"/>
    <w:rsid w:val="00A25821"/>
    <w:rsid w:val="00A258BC"/>
    <w:rsid w:val="00A25A32"/>
    <w:rsid w:val="00A2757C"/>
    <w:rsid w:val="00A338C8"/>
    <w:rsid w:val="00A33FA6"/>
    <w:rsid w:val="00A34D99"/>
    <w:rsid w:val="00A34F86"/>
    <w:rsid w:val="00A35A80"/>
    <w:rsid w:val="00A414A7"/>
    <w:rsid w:val="00A417CC"/>
    <w:rsid w:val="00A42A9A"/>
    <w:rsid w:val="00A43C49"/>
    <w:rsid w:val="00A4400C"/>
    <w:rsid w:val="00A441F1"/>
    <w:rsid w:val="00A45F25"/>
    <w:rsid w:val="00A463F8"/>
    <w:rsid w:val="00A50CC6"/>
    <w:rsid w:val="00A52427"/>
    <w:rsid w:val="00A532F2"/>
    <w:rsid w:val="00A5731D"/>
    <w:rsid w:val="00A57DEE"/>
    <w:rsid w:val="00A6272D"/>
    <w:rsid w:val="00A63531"/>
    <w:rsid w:val="00A666BF"/>
    <w:rsid w:val="00A66A20"/>
    <w:rsid w:val="00A66D0B"/>
    <w:rsid w:val="00A67309"/>
    <w:rsid w:val="00A70E29"/>
    <w:rsid w:val="00A71E41"/>
    <w:rsid w:val="00A71F6C"/>
    <w:rsid w:val="00A72730"/>
    <w:rsid w:val="00A77182"/>
    <w:rsid w:val="00A81604"/>
    <w:rsid w:val="00A8300D"/>
    <w:rsid w:val="00A83579"/>
    <w:rsid w:val="00A849EB"/>
    <w:rsid w:val="00A91280"/>
    <w:rsid w:val="00A95335"/>
    <w:rsid w:val="00A9567A"/>
    <w:rsid w:val="00A96C46"/>
    <w:rsid w:val="00AA1EAD"/>
    <w:rsid w:val="00AA2D72"/>
    <w:rsid w:val="00AA6260"/>
    <w:rsid w:val="00AB1C3C"/>
    <w:rsid w:val="00AB3254"/>
    <w:rsid w:val="00AB7EC5"/>
    <w:rsid w:val="00AC2315"/>
    <w:rsid w:val="00AC27C5"/>
    <w:rsid w:val="00AC28DA"/>
    <w:rsid w:val="00AC5B01"/>
    <w:rsid w:val="00AC5C92"/>
    <w:rsid w:val="00AC63EA"/>
    <w:rsid w:val="00AC6E8A"/>
    <w:rsid w:val="00AC7100"/>
    <w:rsid w:val="00AD11F7"/>
    <w:rsid w:val="00AD1992"/>
    <w:rsid w:val="00AD1F74"/>
    <w:rsid w:val="00AD3084"/>
    <w:rsid w:val="00AD39FD"/>
    <w:rsid w:val="00AD4FB5"/>
    <w:rsid w:val="00AD573D"/>
    <w:rsid w:val="00AD629F"/>
    <w:rsid w:val="00AD62DE"/>
    <w:rsid w:val="00AD69BD"/>
    <w:rsid w:val="00AD6F96"/>
    <w:rsid w:val="00AD76CC"/>
    <w:rsid w:val="00AE367B"/>
    <w:rsid w:val="00AE36F0"/>
    <w:rsid w:val="00AE4CA7"/>
    <w:rsid w:val="00AE6343"/>
    <w:rsid w:val="00AE7E46"/>
    <w:rsid w:val="00AF0D7A"/>
    <w:rsid w:val="00AF11AE"/>
    <w:rsid w:val="00AF1BE7"/>
    <w:rsid w:val="00AF26F7"/>
    <w:rsid w:val="00AF2728"/>
    <w:rsid w:val="00AF3B6D"/>
    <w:rsid w:val="00AF46EE"/>
    <w:rsid w:val="00AF4FE8"/>
    <w:rsid w:val="00AF717A"/>
    <w:rsid w:val="00B000B4"/>
    <w:rsid w:val="00B00378"/>
    <w:rsid w:val="00B0062A"/>
    <w:rsid w:val="00B02269"/>
    <w:rsid w:val="00B04248"/>
    <w:rsid w:val="00B05D07"/>
    <w:rsid w:val="00B067D3"/>
    <w:rsid w:val="00B11948"/>
    <w:rsid w:val="00B11957"/>
    <w:rsid w:val="00B12303"/>
    <w:rsid w:val="00B124BE"/>
    <w:rsid w:val="00B1329B"/>
    <w:rsid w:val="00B14106"/>
    <w:rsid w:val="00B14307"/>
    <w:rsid w:val="00B21CB1"/>
    <w:rsid w:val="00B31590"/>
    <w:rsid w:val="00B32AA1"/>
    <w:rsid w:val="00B33D6C"/>
    <w:rsid w:val="00B3405F"/>
    <w:rsid w:val="00B34E21"/>
    <w:rsid w:val="00B367CC"/>
    <w:rsid w:val="00B37D35"/>
    <w:rsid w:val="00B40908"/>
    <w:rsid w:val="00B43D72"/>
    <w:rsid w:val="00B45A5C"/>
    <w:rsid w:val="00B475CC"/>
    <w:rsid w:val="00B50404"/>
    <w:rsid w:val="00B50951"/>
    <w:rsid w:val="00B537B6"/>
    <w:rsid w:val="00B55577"/>
    <w:rsid w:val="00B57DA0"/>
    <w:rsid w:val="00B61411"/>
    <w:rsid w:val="00B62E16"/>
    <w:rsid w:val="00B63138"/>
    <w:rsid w:val="00B64CCA"/>
    <w:rsid w:val="00B66EE7"/>
    <w:rsid w:val="00B67896"/>
    <w:rsid w:val="00B67B3C"/>
    <w:rsid w:val="00B70048"/>
    <w:rsid w:val="00B707A6"/>
    <w:rsid w:val="00B7156B"/>
    <w:rsid w:val="00B71720"/>
    <w:rsid w:val="00B75CCE"/>
    <w:rsid w:val="00B7684E"/>
    <w:rsid w:val="00B826CA"/>
    <w:rsid w:val="00B8303F"/>
    <w:rsid w:val="00B8398E"/>
    <w:rsid w:val="00B85C12"/>
    <w:rsid w:val="00B87B47"/>
    <w:rsid w:val="00B90D56"/>
    <w:rsid w:val="00B91652"/>
    <w:rsid w:val="00B92829"/>
    <w:rsid w:val="00B92AA3"/>
    <w:rsid w:val="00B93DDD"/>
    <w:rsid w:val="00B94089"/>
    <w:rsid w:val="00B95A8B"/>
    <w:rsid w:val="00B969A7"/>
    <w:rsid w:val="00B97A80"/>
    <w:rsid w:val="00BA0499"/>
    <w:rsid w:val="00BA2866"/>
    <w:rsid w:val="00BA3A17"/>
    <w:rsid w:val="00BA45B6"/>
    <w:rsid w:val="00BA6024"/>
    <w:rsid w:val="00BA6516"/>
    <w:rsid w:val="00BB0F3D"/>
    <w:rsid w:val="00BB2920"/>
    <w:rsid w:val="00BB4AC8"/>
    <w:rsid w:val="00BB50F1"/>
    <w:rsid w:val="00BB5727"/>
    <w:rsid w:val="00BB5887"/>
    <w:rsid w:val="00BB70B3"/>
    <w:rsid w:val="00BB75B5"/>
    <w:rsid w:val="00BC03E9"/>
    <w:rsid w:val="00BC1773"/>
    <w:rsid w:val="00BC3111"/>
    <w:rsid w:val="00BC38F5"/>
    <w:rsid w:val="00BC3F62"/>
    <w:rsid w:val="00BC4D22"/>
    <w:rsid w:val="00BC713A"/>
    <w:rsid w:val="00BD0168"/>
    <w:rsid w:val="00BD30E2"/>
    <w:rsid w:val="00BD42BC"/>
    <w:rsid w:val="00BE0E5A"/>
    <w:rsid w:val="00BE1BE7"/>
    <w:rsid w:val="00BE403B"/>
    <w:rsid w:val="00BE458E"/>
    <w:rsid w:val="00BE72CB"/>
    <w:rsid w:val="00BF0052"/>
    <w:rsid w:val="00BF2118"/>
    <w:rsid w:val="00BF39AF"/>
    <w:rsid w:val="00BF3BB7"/>
    <w:rsid w:val="00BF3F5A"/>
    <w:rsid w:val="00BF45E7"/>
    <w:rsid w:val="00BF4AB9"/>
    <w:rsid w:val="00BF4DB8"/>
    <w:rsid w:val="00BF6E95"/>
    <w:rsid w:val="00BF727D"/>
    <w:rsid w:val="00C01ADD"/>
    <w:rsid w:val="00C01C5E"/>
    <w:rsid w:val="00C020F2"/>
    <w:rsid w:val="00C027B1"/>
    <w:rsid w:val="00C02C62"/>
    <w:rsid w:val="00C04712"/>
    <w:rsid w:val="00C056ED"/>
    <w:rsid w:val="00C05C00"/>
    <w:rsid w:val="00C06287"/>
    <w:rsid w:val="00C078A8"/>
    <w:rsid w:val="00C12282"/>
    <w:rsid w:val="00C12F1C"/>
    <w:rsid w:val="00C14E3A"/>
    <w:rsid w:val="00C16113"/>
    <w:rsid w:val="00C17235"/>
    <w:rsid w:val="00C21334"/>
    <w:rsid w:val="00C21C64"/>
    <w:rsid w:val="00C232F6"/>
    <w:rsid w:val="00C23429"/>
    <w:rsid w:val="00C23542"/>
    <w:rsid w:val="00C23E45"/>
    <w:rsid w:val="00C25483"/>
    <w:rsid w:val="00C277B2"/>
    <w:rsid w:val="00C27B18"/>
    <w:rsid w:val="00C27C58"/>
    <w:rsid w:val="00C27E38"/>
    <w:rsid w:val="00C3280C"/>
    <w:rsid w:val="00C32D06"/>
    <w:rsid w:val="00C32D98"/>
    <w:rsid w:val="00C3496D"/>
    <w:rsid w:val="00C3643C"/>
    <w:rsid w:val="00C4093F"/>
    <w:rsid w:val="00C42607"/>
    <w:rsid w:val="00C433BF"/>
    <w:rsid w:val="00C434D5"/>
    <w:rsid w:val="00C44852"/>
    <w:rsid w:val="00C45F5F"/>
    <w:rsid w:val="00C476C1"/>
    <w:rsid w:val="00C4786F"/>
    <w:rsid w:val="00C500A9"/>
    <w:rsid w:val="00C54610"/>
    <w:rsid w:val="00C55D49"/>
    <w:rsid w:val="00C60754"/>
    <w:rsid w:val="00C60D65"/>
    <w:rsid w:val="00C61052"/>
    <w:rsid w:val="00C6131C"/>
    <w:rsid w:val="00C61A10"/>
    <w:rsid w:val="00C6268B"/>
    <w:rsid w:val="00C632CF"/>
    <w:rsid w:val="00C63463"/>
    <w:rsid w:val="00C65681"/>
    <w:rsid w:val="00C67040"/>
    <w:rsid w:val="00C70BB7"/>
    <w:rsid w:val="00C719D2"/>
    <w:rsid w:val="00C73FBA"/>
    <w:rsid w:val="00C74CAA"/>
    <w:rsid w:val="00C7555F"/>
    <w:rsid w:val="00C75C93"/>
    <w:rsid w:val="00C767EC"/>
    <w:rsid w:val="00C770E8"/>
    <w:rsid w:val="00C77563"/>
    <w:rsid w:val="00C8110C"/>
    <w:rsid w:val="00C8113A"/>
    <w:rsid w:val="00C82FA4"/>
    <w:rsid w:val="00C85821"/>
    <w:rsid w:val="00C8583B"/>
    <w:rsid w:val="00C8648D"/>
    <w:rsid w:val="00C90EA8"/>
    <w:rsid w:val="00C9171A"/>
    <w:rsid w:val="00C932CA"/>
    <w:rsid w:val="00C93CD6"/>
    <w:rsid w:val="00C94FE7"/>
    <w:rsid w:val="00C95B1A"/>
    <w:rsid w:val="00CA0807"/>
    <w:rsid w:val="00CA0A38"/>
    <w:rsid w:val="00CA0BDF"/>
    <w:rsid w:val="00CA3DD7"/>
    <w:rsid w:val="00CA4258"/>
    <w:rsid w:val="00CA5418"/>
    <w:rsid w:val="00CA5790"/>
    <w:rsid w:val="00CA5EA6"/>
    <w:rsid w:val="00CA7689"/>
    <w:rsid w:val="00CA7CAA"/>
    <w:rsid w:val="00CB0067"/>
    <w:rsid w:val="00CB2A93"/>
    <w:rsid w:val="00CB3D50"/>
    <w:rsid w:val="00CB4AA6"/>
    <w:rsid w:val="00CB54A3"/>
    <w:rsid w:val="00CB60EE"/>
    <w:rsid w:val="00CC0867"/>
    <w:rsid w:val="00CC324A"/>
    <w:rsid w:val="00CC32F0"/>
    <w:rsid w:val="00CC36E6"/>
    <w:rsid w:val="00CC3977"/>
    <w:rsid w:val="00CC4339"/>
    <w:rsid w:val="00CC5F9D"/>
    <w:rsid w:val="00CC6944"/>
    <w:rsid w:val="00CC6D8D"/>
    <w:rsid w:val="00CC7100"/>
    <w:rsid w:val="00CD0AB0"/>
    <w:rsid w:val="00CD1F7E"/>
    <w:rsid w:val="00CD2CCD"/>
    <w:rsid w:val="00CD3B26"/>
    <w:rsid w:val="00CD52B7"/>
    <w:rsid w:val="00CD576D"/>
    <w:rsid w:val="00CD5D1F"/>
    <w:rsid w:val="00CD6E6A"/>
    <w:rsid w:val="00CE28E6"/>
    <w:rsid w:val="00CE291A"/>
    <w:rsid w:val="00CE360A"/>
    <w:rsid w:val="00CE5250"/>
    <w:rsid w:val="00CE5DEC"/>
    <w:rsid w:val="00CE6272"/>
    <w:rsid w:val="00CE7AB4"/>
    <w:rsid w:val="00CF062F"/>
    <w:rsid w:val="00CF100A"/>
    <w:rsid w:val="00CF4E90"/>
    <w:rsid w:val="00CF7150"/>
    <w:rsid w:val="00D0148A"/>
    <w:rsid w:val="00D0206F"/>
    <w:rsid w:val="00D02CB3"/>
    <w:rsid w:val="00D05821"/>
    <w:rsid w:val="00D05994"/>
    <w:rsid w:val="00D06B17"/>
    <w:rsid w:val="00D07D6B"/>
    <w:rsid w:val="00D102AE"/>
    <w:rsid w:val="00D102CD"/>
    <w:rsid w:val="00D12D3E"/>
    <w:rsid w:val="00D13163"/>
    <w:rsid w:val="00D179F4"/>
    <w:rsid w:val="00D22AAE"/>
    <w:rsid w:val="00D22CAD"/>
    <w:rsid w:val="00D24E35"/>
    <w:rsid w:val="00D27E1A"/>
    <w:rsid w:val="00D30290"/>
    <w:rsid w:val="00D33689"/>
    <w:rsid w:val="00D34BEC"/>
    <w:rsid w:val="00D36828"/>
    <w:rsid w:val="00D42D91"/>
    <w:rsid w:val="00D45D62"/>
    <w:rsid w:val="00D46723"/>
    <w:rsid w:val="00D4764F"/>
    <w:rsid w:val="00D47BD5"/>
    <w:rsid w:val="00D500EC"/>
    <w:rsid w:val="00D506D5"/>
    <w:rsid w:val="00D50934"/>
    <w:rsid w:val="00D517FB"/>
    <w:rsid w:val="00D52118"/>
    <w:rsid w:val="00D532FC"/>
    <w:rsid w:val="00D578A3"/>
    <w:rsid w:val="00D60F6A"/>
    <w:rsid w:val="00D61FFB"/>
    <w:rsid w:val="00D6244F"/>
    <w:rsid w:val="00D63B76"/>
    <w:rsid w:val="00D64DEA"/>
    <w:rsid w:val="00D6581B"/>
    <w:rsid w:val="00D66506"/>
    <w:rsid w:val="00D677E5"/>
    <w:rsid w:val="00D70007"/>
    <w:rsid w:val="00D70C33"/>
    <w:rsid w:val="00D7106B"/>
    <w:rsid w:val="00D72C5C"/>
    <w:rsid w:val="00D7663A"/>
    <w:rsid w:val="00D77DA0"/>
    <w:rsid w:val="00D80594"/>
    <w:rsid w:val="00D8198E"/>
    <w:rsid w:val="00D81FB0"/>
    <w:rsid w:val="00D820DB"/>
    <w:rsid w:val="00D836D6"/>
    <w:rsid w:val="00D8416B"/>
    <w:rsid w:val="00D8582A"/>
    <w:rsid w:val="00D860D3"/>
    <w:rsid w:val="00D90A85"/>
    <w:rsid w:val="00D91A8C"/>
    <w:rsid w:val="00D94820"/>
    <w:rsid w:val="00D95DBD"/>
    <w:rsid w:val="00DA1783"/>
    <w:rsid w:val="00DA26FA"/>
    <w:rsid w:val="00DA42D8"/>
    <w:rsid w:val="00DA4C11"/>
    <w:rsid w:val="00DA4F54"/>
    <w:rsid w:val="00DA520A"/>
    <w:rsid w:val="00DA62B2"/>
    <w:rsid w:val="00DB2036"/>
    <w:rsid w:val="00DB4186"/>
    <w:rsid w:val="00DB47D7"/>
    <w:rsid w:val="00DB6DA2"/>
    <w:rsid w:val="00DC6CDF"/>
    <w:rsid w:val="00DC7DCC"/>
    <w:rsid w:val="00DD1B8B"/>
    <w:rsid w:val="00DD1E0C"/>
    <w:rsid w:val="00DD45CB"/>
    <w:rsid w:val="00DD46FC"/>
    <w:rsid w:val="00DD473F"/>
    <w:rsid w:val="00DD5316"/>
    <w:rsid w:val="00DD78B6"/>
    <w:rsid w:val="00DE00D5"/>
    <w:rsid w:val="00DE0A6A"/>
    <w:rsid w:val="00DE2026"/>
    <w:rsid w:val="00DE33C4"/>
    <w:rsid w:val="00DE3ACD"/>
    <w:rsid w:val="00DE6596"/>
    <w:rsid w:val="00DF4DD5"/>
    <w:rsid w:val="00DF7186"/>
    <w:rsid w:val="00DF785B"/>
    <w:rsid w:val="00DF7B16"/>
    <w:rsid w:val="00E02445"/>
    <w:rsid w:val="00E032D0"/>
    <w:rsid w:val="00E052AB"/>
    <w:rsid w:val="00E107BA"/>
    <w:rsid w:val="00E12E9B"/>
    <w:rsid w:val="00E130C2"/>
    <w:rsid w:val="00E14156"/>
    <w:rsid w:val="00E14EB4"/>
    <w:rsid w:val="00E17C81"/>
    <w:rsid w:val="00E209BE"/>
    <w:rsid w:val="00E240C2"/>
    <w:rsid w:val="00E30FEB"/>
    <w:rsid w:val="00E34B11"/>
    <w:rsid w:val="00E3700E"/>
    <w:rsid w:val="00E43197"/>
    <w:rsid w:val="00E47FDD"/>
    <w:rsid w:val="00E50A34"/>
    <w:rsid w:val="00E53BBD"/>
    <w:rsid w:val="00E56D59"/>
    <w:rsid w:val="00E573CB"/>
    <w:rsid w:val="00E60B2C"/>
    <w:rsid w:val="00E61C98"/>
    <w:rsid w:val="00E63668"/>
    <w:rsid w:val="00E64CE7"/>
    <w:rsid w:val="00E65556"/>
    <w:rsid w:val="00E65F55"/>
    <w:rsid w:val="00E66920"/>
    <w:rsid w:val="00E700B3"/>
    <w:rsid w:val="00E706E7"/>
    <w:rsid w:val="00E7123E"/>
    <w:rsid w:val="00E715FC"/>
    <w:rsid w:val="00E72641"/>
    <w:rsid w:val="00E733F6"/>
    <w:rsid w:val="00E75729"/>
    <w:rsid w:val="00E75D96"/>
    <w:rsid w:val="00E75E2F"/>
    <w:rsid w:val="00E76D87"/>
    <w:rsid w:val="00E80B82"/>
    <w:rsid w:val="00E8162F"/>
    <w:rsid w:val="00E81A19"/>
    <w:rsid w:val="00E82B8D"/>
    <w:rsid w:val="00E83618"/>
    <w:rsid w:val="00E83D1C"/>
    <w:rsid w:val="00E84526"/>
    <w:rsid w:val="00E852A7"/>
    <w:rsid w:val="00E86EA0"/>
    <w:rsid w:val="00E907F2"/>
    <w:rsid w:val="00E93E5F"/>
    <w:rsid w:val="00E94288"/>
    <w:rsid w:val="00E94D5C"/>
    <w:rsid w:val="00E94FE0"/>
    <w:rsid w:val="00EA03B8"/>
    <w:rsid w:val="00EA41EF"/>
    <w:rsid w:val="00EA4795"/>
    <w:rsid w:val="00EA7827"/>
    <w:rsid w:val="00EB4334"/>
    <w:rsid w:val="00EB46B1"/>
    <w:rsid w:val="00EB4AD8"/>
    <w:rsid w:val="00EB4C51"/>
    <w:rsid w:val="00EB5B6F"/>
    <w:rsid w:val="00EB7B60"/>
    <w:rsid w:val="00EC053A"/>
    <w:rsid w:val="00EC10EF"/>
    <w:rsid w:val="00EC15AC"/>
    <w:rsid w:val="00EC178A"/>
    <w:rsid w:val="00EC281C"/>
    <w:rsid w:val="00EC2C3B"/>
    <w:rsid w:val="00EC4117"/>
    <w:rsid w:val="00EC4C1F"/>
    <w:rsid w:val="00EC5A7B"/>
    <w:rsid w:val="00EC5CD6"/>
    <w:rsid w:val="00EC5EE8"/>
    <w:rsid w:val="00EC7F50"/>
    <w:rsid w:val="00ED0685"/>
    <w:rsid w:val="00ED22C7"/>
    <w:rsid w:val="00ED239F"/>
    <w:rsid w:val="00ED6354"/>
    <w:rsid w:val="00ED7A94"/>
    <w:rsid w:val="00EE0D39"/>
    <w:rsid w:val="00EE0ECF"/>
    <w:rsid w:val="00EE2E0E"/>
    <w:rsid w:val="00EE408B"/>
    <w:rsid w:val="00EE4534"/>
    <w:rsid w:val="00EE71A5"/>
    <w:rsid w:val="00EF0611"/>
    <w:rsid w:val="00EF2146"/>
    <w:rsid w:val="00EF2148"/>
    <w:rsid w:val="00EF4CF8"/>
    <w:rsid w:val="00EF61F8"/>
    <w:rsid w:val="00EF68F7"/>
    <w:rsid w:val="00F05E5E"/>
    <w:rsid w:val="00F13643"/>
    <w:rsid w:val="00F136AA"/>
    <w:rsid w:val="00F13A1F"/>
    <w:rsid w:val="00F1468C"/>
    <w:rsid w:val="00F152B9"/>
    <w:rsid w:val="00F16CB1"/>
    <w:rsid w:val="00F17B65"/>
    <w:rsid w:val="00F22636"/>
    <w:rsid w:val="00F25CC1"/>
    <w:rsid w:val="00F26ADC"/>
    <w:rsid w:val="00F26D57"/>
    <w:rsid w:val="00F26E05"/>
    <w:rsid w:val="00F32428"/>
    <w:rsid w:val="00F333E6"/>
    <w:rsid w:val="00F35B2D"/>
    <w:rsid w:val="00F35DB5"/>
    <w:rsid w:val="00F36A6B"/>
    <w:rsid w:val="00F3705A"/>
    <w:rsid w:val="00F371E2"/>
    <w:rsid w:val="00F377FF"/>
    <w:rsid w:val="00F41035"/>
    <w:rsid w:val="00F41569"/>
    <w:rsid w:val="00F41889"/>
    <w:rsid w:val="00F421D8"/>
    <w:rsid w:val="00F424C9"/>
    <w:rsid w:val="00F43355"/>
    <w:rsid w:val="00F44046"/>
    <w:rsid w:val="00F4461A"/>
    <w:rsid w:val="00F4670F"/>
    <w:rsid w:val="00F47B50"/>
    <w:rsid w:val="00F50792"/>
    <w:rsid w:val="00F51D37"/>
    <w:rsid w:val="00F524BF"/>
    <w:rsid w:val="00F52672"/>
    <w:rsid w:val="00F52717"/>
    <w:rsid w:val="00F54C06"/>
    <w:rsid w:val="00F55467"/>
    <w:rsid w:val="00F57111"/>
    <w:rsid w:val="00F57184"/>
    <w:rsid w:val="00F57B27"/>
    <w:rsid w:val="00F610F5"/>
    <w:rsid w:val="00F62ADE"/>
    <w:rsid w:val="00F63853"/>
    <w:rsid w:val="00F63EC7"/>
    <w:rsid w:val="00F64C0F"/>
    <w:rsid w:val="00F65E11"/>
    <w:rsid w:val="00F6746D"/>
    <w:rsid w:val="00F70238"/>
    <w:rsid w:val="00F71797"/>
    <w:rsid w:val="00F72B7B"/>
    <w:rsid w:val="00F746F4"/>
    <w:rsid w:val="00F74A7D"/>
    <w:rsid w:val="00F75474"/>
    <w:rsid w:val="00F7685D"/>
    <w:rsid w:val="00F77666"/>
    <w:rsid w:val="00F80550"/>
    <w:rsid w:val="00F8119D"/>
    <w:rsid w:val="00F823F7"/>
    <w:rsid w:val="00F8354E"/>
    <w:rsid w:val="00F861EA"/>
    <w:rsid w:val="00F86C93"/>
    <w:rsid w:val="00F86FD2"/>
    <w:rsid w:val="00F87003"/>
    <w:rsid w:val="00F97B56"/>
    <w:rsid w:val="00FA1C1C"/>
    <w:rsid w:val="00FA1C89"/>
    <w:rsid w:val="00FA244D"/>
    <w:rsid w:val="00FA3915"/>
    <w:rsid w:val="00FA3A3E"/>
    <w:rsid w:val="00FA55A3"/>
    <w:rsid w:val="00FA5A0B"/>
    <w:rsid w:val="00FA7477"/>
    <w:rsid w:val="00FB1D64"/>
    <w:rsid w:val="00FB41DD"/>
    <w:rsid w:val="00FB423B"/>
    <w:rsid w:val="00FB46A7"/>
    <w:rsid w:val="00FB4F17"/>
    <w:rsid w:val="00FB62C5"/>
    <w:rsid w:val="00FB65A6"/>
    <w:rsid w:val="00FC3E39"/>
    <w:rsid w:val="00FC47D9"/>
    <w:rsid w:val="00FC5F07"/>
    <w:rsid w:val="00FD1D0D"/>
    <w:rsid w:val="00FD4011"/>
    <w:rsid w:val="00FD50AF"/>
    <w:rsid w:val="00FD72A6"/>
    <w:rsid w:val="00FE3422"/>
    <w:rsid w:val="00FE4189"/>
    <w:rsid w:val="00FE4377"/>
    <w:rsid w:val="00FE631B"/>
    <w:rsid w:val="00FE7231"/>
    <w:rsid w:val="00FF1518"/>
    <w:rsid w:val="00FF2FFD"/>
    <w:rsid w:val="00FF3AB6"/>
    <w:rsid w:val="00FF3EF1"/>
    <w:rsid w:val="00FF4009"/>
    <w:rsid w:val="00FF5D26"/>
    <w:rsid w:val="00FF6B13"/>
    <w:rsid w:val="00FF7FB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F41B4"/>
    <w:pPr>
      <w:keepNext/>
      <w:keepLines/>
      <w:spacing w:before="480" w:after="0"/>
      <w:outlineLvl w:val="0"/>
    </w:pPr>
    <w:rPr>
      <w:rFonts w:asciiTheme="majorHAnsi" w:eastAsiaTheme="majorEastAsia" w:hAnsiTheme="majorHAnsi" w:cstheme="majorBidi"/>
      <w:b/>
      <w:bCs/>
      <w:color w:val="A8422A" w:themeColor="accent1" w:themeShade="BF"/>
      <w:sz w:val="28"/>
      <w:szCs w:val="28"/>
    </w:rPr>
  </w:style>
  <w:style w:type="paragraph" w:styleId="Titre2">
    <w:name w:val="heading 2"/>
    <w:basedOn w:val="Normal"/>
    <w:next w:val="Normal"/>
    <w:link w:val="Titre2Car"/>
    <w:uiPriority w:val="9"/>
    <w:unhideWhenUsed/>
    <w:qFormat/>
    <w:rsid w:val="002F41B4"/>
    <w:pPr>
      <w:keepNext/>
      <w:keepLines/>
      <w:spacing w:before="200" w:after="0"/>
      <w:outlineLvl w:val="1"/>
    </w:pPr>
    <w:rPr>
      <w:rFonts w:asciiTheme="majorHAnsi" w:eastAsiaTheme="majorEastAsia" w:hAnsiTheme="majorHAnsi" w:cstheme="majorBidi"/>
      <w:b/>
      <w:bCs/>
      <w:color w:val="D16349" w:themeColor="accent1"/>
      <w:sz w:val="26"/>
      <w:szCs w:val="26"/>
    </w:rPr>
  </w:style>
  <w:style w:type="paragraph" w:styleId="Titre3">
    <w:name w:val="heading 3"/>
    <w:basedOn w:val="Normal"/>
    <w:next w:val="Normal"/>
    <w:link w:val="Titre3Car"/>
    <w:uiPriority w:val="9"/>
    <w:unhideWhenUsed/>
    <w:qFormat/>
    <w:rsid w:val="002F41B4"/>
    <w:pPr>
      <w:keepNext/>
      <w:keepLines/>
      <w:spacing w:before="200" w:after="0"/>
      <w:outlineLvl w:val="2"/>
    </w:pPr>
    <w:rPr>
      <w:rFonts w:asciiTheme="majorHAnsi" w:eastAsiaTheme="majorEastAsia" w:hAnsiTheme="majorHAnsi" w:cstheme="majorBidi"/>
      <w:b/>
      <w:bCs/>
      <w:color w:val="D16349" w:themeColor="accent1"/>
    </w:rPr>
  </w:style>
  <w:style w:type="paragraph" w:styleId="Titre4">
    <w:name w:val="heading 4"/>
    <w:basedOn w:val="Normal"/>
    <w:next w:val="Normal"/>
    <w:link w:val="Titre4Car"/>
    <w:uiPriority w:val="9"/>
    <w:unhideWhenUsed/>
    <w:qFormat/>
    <w:rsid w:val="00B67B3C"/>
    <w:pPr>
      <w:keepNext/>
      <w:keepLines/>
      <w:spacing w:before="200" w:after="0"/>
      <w:outlineLvl w:val="3"/>
    </w:pPr>
    <w:rPr>
      <w:rFonts w:asciiTheme="majorHAnsi" w:eastAsiaTheme="majorEastAsia" w:hAnsiTheme="majorHAnsi" w:cstheme="majorBidi"/>
      <w:b/>
      <w:bCs/>
      <w:i/>
      <w:iCs/>
      <w:color w:val="D16349" w:themeColor="accent1"/>
    </w:rPr>
  </w:style>
  <w:style w:type="paragraph" w:styleId="Titre5">
    <w:name w:val="heading 5"/>
    <w:basedOn w:val="Normal"/>
    <w:next w:val="Normal"/>
    <w:link w:val="Titre5Car"/>
    <w:uiPriority w:val="9"/>
    <w:unhideWhenUsed/>
    <w:qFormat/>
    <w:rsid w:val="00C8113A"/>
    <w:pPr>
      <w:keepNext/>
      <w:keepLines/>
      <w:spacing w:before="200" w:after="0"/>
      <w:outlineLvl w:val="4"/>
    </w:pPr>
    <w:rPr>
      <w:rFonts w:asciiTheme="majorHAnsi" w:eastAsiaTheme="majorEastAsia" w:hAnsiTheme="majorHAnsi" w:cstheme="majorBidi"/>
      <w:color w:val="6F2C1C"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F41B4"/>
    <w:rPr>
      <w:rFonts w:asciiTheme="majorHAnsi" w:eastAsiaTheme="majorEastAsia" w:hAnsiTheme="majorHAnsi" w:cstheme="majorBidi"/>
      <w:b/>
      <w:bCs/>
      <w:color w:val="A8422A" w:themeColor="accent1" w:themeShade="BF"/>
      <w:sz w:val="28"/>
      <w:szCs w:val="28"/>
    </w:rPr>
  </w:style>
  <w:style w:type="character" w:customStyle="1" w:styleId="Titre2Car">
    <w:name w:val="Titre 2 Car"/>
    <w:basedOn w:val="Policepardfaut"/>
    <w:link w:val="Titre2"/>
    <w:uiPriority w:val="9"/>
    <w:rsid w:val="002F41B4"/>
    <w:rPr>
      <w:rFonts w:asciiTheme="majorHAnsi" w:eastAsiaTheme="majorEastAsia" w:hAnsiTheme="majorHAnsi" w:cstheme="majorBidi"/>
      <w:b/>
      <w:bCs/>
      <w:color w:val="D16349" w:themeColor="accent1"/>
      <w:sz w:val="26"/>
      <w:szCs w:val="26"/>
    </w:rPr>
  </w:style>
  <w:style w:type="character" w:customStyle="1" w:styleId="Titre3Car">
    <w:name w:val="Titre 3 Car"/>
    <w:basedOn w:val="Policepardfaut"/>
    <w:link w:val="Titre3"/>
    <w:uiPriority w:val="9"/>
    <w:rsid w:val="002F41B4"/>
    <w:rPr>
      <w:rFonts w:asciiTheme="majorHAnsi" w:eastAsiaTheme="majorEastAsia" w:hAnsiTheme="majorHAnsi" w:cstheme="majorBidi"/>
      <w:b/>
      <w:bCs/>
      <w:color w:val="D16349" w:themeColor="accent1"/>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08017C"/>
    <w:pPr>
      <w:spacing w:line="240" w:lineRule="auto"/>
    </w:pPr>
    <w:rPr>
      <w:b/>
      <w:bCs/>
      <w:color w:val="D16349" w:themeColor="accent1"/>
      <w:sz w:val="18"/>
      <w:szCs w:val="18"/>
    </w:rPr>
  </w:style>
  <w:style w:type="character" w:customStyle="1" w:styleId="Titre4Car">
    <w:name w:val="Titre 4 Car"/>
    <w:basedOn w:val="Policepardfaut"/>
    <w:link w:val="Titre4"/>
    <w:uiPriority w:val="9"/>
    <w:rsid w:val="00B67B3C"/>
    <w:rPr>
      <w:rFonts w:asciiTheme="majorHAnsi" w:eastAsiaTheme="majorEastAsia" w:hAnsiTheme="majorHAnsi" w:cstheme="majorBidi"/>
      <w:b/>
      <w:bCs/>
      <w:i/>
      <w:iCs/>
      <w:color w:val="D16349" w:themeColor="accent1"/>
    </w:rPr>
  </w:style>
  <w:style w:type="character" w:styleId="Lienhypertexte">
    <w:name w:val="Hyperlink"/>
    <w:basedOn w:val="Policepardfaut"/>
    <w:uiPriority w:val="99"/>
    <w:unhideWhenUsed/>
    <w:rsid w:val="00496EFE"/>
    <w:rPr>
      <w:color w:val="00A3D6"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C8113A"/>
    <w:rPr>
      <w:rFonts w:asciiTheme="majorHAnsi" w:eastAsiaTheme="majorEastAsia" w:hAnsiTheme="majorHAnsi" w:cstheme="majorBidi"/>
      <w:color w:val="6F2C1C" w:themeColor="accent1" w:themeShade="7F"/>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2F41B4"/>
    <w:pPr>
      <w:keepNext/>
      <w:keepLines/>
      <w:spacing w:before="480" w:after="0"/>
      <w:outlineLvl w:val="0"/>
    </w:pPr>
    <w:rPr>
      <w:rFonts w:asciiTheme="majorHAnsi" w:eastAsiaTheme="majorEastAsia" w:hAnsiTheme="majorHAnsi" w:cstheme="majorBidi"/>
      <w:b/>
      <w:bCs/>
      <w:color w:val="A8422A" w:themeColor="accent1" w:themeShade="BF"/>
      <w:sz w:val="28"/>
      <w:szCs w:val="28"/>
    </w:rPr>
  </w:style>
  <w:style w:type="paragraph" w:styleId="Titre2">
    <w:name w:val="heading 2"/>
    <w:basedOn w:val="Normal"/>
    <w:next w:val="Normal"/>
    <w:link w:val="Titre2Car"/>
    <w:uiPriority w:val="9"/>
    <w:unhideWhenUsed/>
    <w:qFormat/>
    <w:rsid w:val="002F41B4"/>
    <w:pPr>
      <w:keepNext/>
      <w:keepLines/>
      <w:spacing w:before="200" w:after="0"/>
      <w:outlineLvl w:val="1"/>
    </w:pPr>
    <w:rPr>
      <w:rFonts w:asciiTheme="majorHAnsi" w:eastAsiaTheme="majorEastAsia" w:hAnsiTheme="majorHAnsi" w:cstheme="majorBidi"/>
      <w:b/>
      <w:bCs/>
      <w:color w:val="D16349" w:themeColor="accent1"/>
      <w:sz w:val="26"/>
      <w:szCs w:val="26"/>
    </w:rPr>
  </w:style>
  <w:style w:type="paragraph" w:styleId="Titre3">
    <w:name w:val="heading 3"/>
    <w:basedOn w:val="Normal"/>
    <w:next w:val="Normal"/>
    <w:link w:val="Titre3Car"/>
    <w:uiPriority w:val="9"/>
    <w:unhideWhenUsed/>
    <w:qFormat/>
    <w:rsid w:val="002F41B4"/>
    <w:pPr>
      <w:keepNext/>
      <w:keepLines/>
      <w:spacing w:before="200" w:after="0"/>
      <w:outlineLvl w:val="2"/>
    </w:pPr>
    <w:rPr>
      <w:rFonts w:asciiTheme="majorHAnsi" w:eastAsiaTheme="majorEastAsia" w:hAnsiTheme="majorHAnsi" w:cstheme="majorBidi"/>
      <w:b/>
      <w:bCs/>
      <w:color w:val="D16349" w:themeColor="accent1"/>
    </w:rPr>
  </w:style>
  <w:style w:type="paragraph" w:styleId="Titre4">
    <w:name w:val="heading 4"/>
    <w:basedOn w:val="Normal"/>
    <w:next w:val="Normal"/>
    <w:link w:val="Titre4Car"/>
    <w:uiPriority w:val="9"/>
    <w:unhideWhenUsed/>
    <w:qFormat/>
    <w:rsid w:val="00B67B3C"/>
    <w:pPr>
      <w:keepNext/>
      <w:keepLines/>
      <w:spacing w:before="200" w:after="0"/>
      <w:outlineLvl w:val="3"/>
    </w:pPr>
    <w:rPr>
      <w:rFonts w:asciiTheme="majorHAnsi" w:eastAsiaTheme="majorEastAsia" w:hAnsiTheme="majorHAnsi" w:cstheme="majorBidi"/>
      <w:b/>
      <w:bCs/>
      <w:i/>
      <w:iCs/>
      <w:color w:val="D16349" w:themeColor="accent1"/>
    </w:rPr>
  </w:style>
  <w:style w:type="paragraph" w:styleId="Titre5">
    <w:name w:val="heading 5"/>
    <w:basedOn w:val="Normal"/>
    <w:next w:val="Normal"/>
    <w:link w:val="Titre5Car"/>
    <w:uiPriority w:val="9"/>
    <w:unhideWhenUsed/>
    <w:qFormat/>
    <w:rsid w:val="00C8113A"/>
    <w:pPr>
      <w:keepNext/>
      <w:keepLines/>
      <w:spacing w:before="200" w:after="0"/>
      <w:outlineLvl w:val="4"/>
    </w:pPr>
    <w:rPr>
      <w:rFonts w:asciiTheme="majorHAnsi" w:eastAsiaTheme="majorEastAsia" w:hAnsiTheme="majorHAnsi" w:cstheme="majorBidi"/>
      <w:color w:val="6F2C1C"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2F41B4"/>
    <w:rPr>
      <w:rFonts w:asciiTheme="majorHAnsi" w:eastAsiaTheme="majorEastAsia" w:hAnsiTheme="majorHAnsi" w:cstheme="majorBidi"/>
      <w:b/>
      <w:bCs/>
      <w:color w:val="A8422A" w:themeColor="accent1" w:themeShade="BF"/>
      <w:sz w:val="28"/>
      <w:szCs w:val="28"/>
    </w:rPr>
  </w:style>
  <w:style w:type="character" w:customStyle="1" w:styleId="Titre2Car">
    <w:name w:val="Titre 2 Car"/>
    <w:basedOn w:val="Policepardfaut"/>
    <w:link w:val="Titre2"/>
    <w:uiPriority w:val="9"/>
    <w:rsid w:val="002F41B4"/>
    <w:rPr>
      <w:rFonts w:asciiTheme="majorHAnsi" w:eastAsiaTheme="majorEastAsia" w:hAnsiTheme="majorHAnsi" w:cstheme="majorBidi"/>
      <w:b/>
      <w:bCs/>
      <w:color w:val="D16349" w:themeColor="accent1"/>
      <w:sz w:val="26"/>
      <w:szCs w:val="26"/>
    </w:rPr>
  </w:style>
  <w:style w:type="character" w:customStyle="1" w:styleId="Titre3Car">
    <w:name w:val="Titre 3 Car"/>
    <w:basedOn w:val="Policepardfaut"/>
    <w:link w:val="Titre3"/>
    <w:uiPriority w:val="9"/>
    <w:rsid w:val="002F41B4"/>
    <w:rPr>
      <w:rFonts w:asciiTheme="majorHAnsi" w:eastAsiaTheme="majorEastAsia" w:hAnsiTheme="majorHAnsi" w:cstheme="majorBidi"/>
      <w:b/>
      <w:bCs/>
      <w:color w:val="D16349" w:themeColor="accent1"/>
    </w:rPr>
  </w:style>
  <w:style w:type="paragraph" w:styleId="Paragraphedeliste">
    <w:name w:val="List Paragraph"/>
    <w:basedOn w:val="Normal"/>
    <w:uiPriority w:val="34"/>
    <w:qFormat/>
    <w:rsid w:val="00A77182"/>
    <w:pPr>
      <w:ind w:left="720"/>
      <w:contextualSpacing/>
    </w:pPr>
  </w:style>
  <w:style w:type="paragraph" w:styleId="Lgende">
    <w:name w:val="caption"/>
    <w:basedOn w:val="Normal"/>
    <w:next w:val="Normal"/>
    <w:uiPriority w:val="35"/>
    <w:unhideWhenUsed/>
    <w:qFormat/>
    <w:rsid w:val="0008017C"/>
    <w:pPr>
      <w:spacing w:line="240" w:lineRule="auto"/>
    </w:pPr>
    <w:rPr>
      <w:b/>
      <w:bCs/>
      <w:color w:val="D16349" w:themeColor="accent1"/>
      <w:sz w:val="18"/>
      <w:szCs w:val="18"/>
    </w:rPr>
  </w:style>
  <w:style w:type="character" w:customStyle="1" w:styleId="Titre4Car">
    <w:name w:val="Titre 4 Car"/>
    <w:basedOn w:val="Policepardfaut"/>
    <w:link w:val="Titre4"/>
    <w:uiPriority w:val="9"/>
    <w:rsid w:val="00B67B3C"/>
    <w:rPr>
      <w:rFonts w:asciiTheme="majorHAnsi" w:eastAsiaTheme="majorEastAsia" w:hAnsiTheme="majorHAnsi" w:cstheme="majorBidi"/>
      <w:b/>
      <w:bCs/>
      <w:i/>
      <w:iCs/>
      <w:color w:val="D16349" w:themeColor="accent1"/>
    </w:rPr>
  </w:style>
  <w:style w:type="character" w:styleId="Lienhypertexte">
    <w:name w:val="Hyperlink"/>
    <w:basedOn w:val="Policepardfaut"/>
    <w:uiPriority w:val="99"/>
    <w:unhideWhenUsed/>
    <w:rsid w:val="00496EFE"/>
    <w:rPr>
      <w:color w:val="00A3D6" w:themeColor="hyperlink"/>
      <w:u w:val="single"/>
    </w:rPr>
  </w:style>
  <w:style w:type="paragraph" w:styleId="Textedebulles">
    <w:name w:val="Balloon Text"/>
    <w:basedOn w:val="Normal"/>
    <w:link w:val="TextedebullesCar"/>
    <w:uiPriority w:val="99"/>
    <w:semiHidden/>
    <w:unhideWhenUsed/>
    <w:rsid w:val="00C8113A"/>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C8113A"/>
    <w:rPr>
      <w:rFonts w:ascii="Tahoma" w:hAnsi="Tahoma" w:cs="Tahoma"/>
      <w:sz w:val="16"/>
      <w:szCs w:val="16"/>
    </w:rPr>
  </w:style>
  <w:style w:type="character" w:customStyle="1" w:styleId="Titre5Car">
    <w:name w:val="Titre 5 Car"/>
    <w:basedOn w:val="Policepardfaut"/>
    <w:link w:val="Titre5"/>
    <w:uiPriority w:val="9"/>
    <w:rsid w:val="00C8113A"/>
    <w:rPr>
      <w:rFonts w:asciiTheme="majorHAnsi" w:eastAsiaTheme="majorEastAsia" w:hAnsiTheme="majorHAnsi" w:cstheme="majorBidi"/>
      <w:color w:val="6F2C1C" w:themeColor="accent1" w:themeShade="7F"/>
    </w:rPr>
  </w:style>
  <w:style w:type="character" w:styleId="Appelnotedebasdep">
    <w:name w:val="footnote reference"/>
    <w:basedOn w:val="Policepardfaut"/>
    <w:uiPriority w:val="99"/>
    <w:semiHidden/>
    <w:unhideWhenUsed/>
    <w:rsid w:val="0013322C"/>
    <w:rPr>
      <w:vertAlign w:val="superscript"/>
    </w:rPr>
  </w:style>
  <w:style w:type="table" w:styleId="Grilledutableau">
    <w:name w:val="Table Grid"/>
    <w:basedOn w:val="TableauNormal"/>
    <w:uiPriority w:val="39"/>
    <w:rsid w:val="00312E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7605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gif"/><Relationship Id="rId18" Type="http://schemas.openxmlformats.org/officeDocument/2006/relationships/package" Target="embeddings/Dessin_Microsoft_Visio2.vsdx"/><Relationship Id="rId26" Type="http://schemas.openxmlformats.org/officeDocument/2006/relationships/image" Target="media/image12.gif"/><Relationship Id="rId39" Type="http://schemas.openxmlformats.org/officeDocument/2006/relationships/fontTable" Target="fontTable.xml"/><Relationship Id="rId21" Type="http://schemas.openxmlformats.org/officeDocument/2006/relationships/image" Target="media/image7.gif"/><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hyperlink" Target="http://www.stack.nl/~dimitri/doxygen/manual/config.html" TargetMode="External"/><Relationship Id="rId17" Type="http://schemas.openxmlformats.org/officeDocument/2006/relationships/image" Target="media/image5.emf"/><Relationship Id="rId25" Type="http://schemas.openxmlformats.org/officeDocument/2006/relationships/image" Target="media/image11.gif"/><Relationship Id="rId33" Type="http://schemas.openxmlformats.org/officeDocument/2006/relationships/image" Target="media/image19.gif"/><Relationship Id="rId38"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package" Target="embeddings/Dessin_Microsoft_Visio3.vsdx"/><Relationship Id="rId29" Type="http://schemas.openxmlformats.org/officeDocument/2006/relationships/image" Target="media/image15.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0.gif"/><Relationship Id="rId32" Type="http://schemas.openxmlformats.org/officeDocument/2006/relationships/image" Target="media/image18.gif"/><Relationship Id="rId37" Type="http://schemas.openxmlformats.org/officeDocument/2006/relationships/image" Target="media/image23.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gif"/><Relationship Id="rId28" Type="http://schemas.openxmlformats.org/officeDocument/2006/relationships/image" Target="media/image14.gif"/><Relationship Id="rId36" Type="http://schemas.openxmlformats.org/officeDocument/2006/relationships/image" Target="media/image22.png"/><Relationship Id="rId10" Type="http://schemas.openxmlformats.org/officeDocument/2006/relationships/hyperlink" Target="http://www.stack.nl/~dimitri/doxygen/download.html" TargetMode="External"/><Relationship Id="rId19" Type="http://schemas.openxmlformats.org/officeDocument/2006/relationships/image" Target="media/image6.emf"/><Relationship Id="rId31" Type="http://schemas.openxmlformats.org/officeDocument/2006/relationships/image" Target="media/image17.gif"/><Relationship Id="rId4" Type="http://schemas.microsoft.com/office/2007/relationships/stylesWithEffects" Target="stylesWithEffects.xml"/><Relationship Id="rId9" Type="http://schemas.openxmlformats.org/officeDocument/2006/relationships/hyperlink" Target="https://github.com/doxygen/doxygen" TargetMode="External"/><Relationship Id="rId14" Type="http://schemas.openxmlformats.org/officeDocument/2006/relationships/image" Target="media/image3.png"/><Relationship Id="rId22" Type="http://schemas.openxmlformats.org/officeDocument/2006/relationships/image" Target="media/image8.gif"/><Relationship Id="rId27" Type="http://schemas.openxmlformats.org/officeDocument/2006/relationships/image" Target="media/image13.gif"/><Relationship Id="rId30" Type="http://schemas.openxmlformats.org/officeDocument/2006/relationships/image" Target="media/image16.gif"/><Relationship Id="rId35" Type="http://schemas.openxmlformats.org/officeDocument/2006/relationships/image" Target="media/image21.png"/><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Thème Office">
  <a:themeElements>
    <a:clrScheme name="Civil">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C149C1-8A17-4D24-B936-65C11B8753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7</TotalTime>
  <Pages>20</Pages>
  <Words>5761</Words>
  <Characters>31686</Characters>
  <Application>Microsoft Office Word</Application>
  <DocSecurity>0</DocSecurity>
  <Lines>264</Lines>
  <Paragraphs>7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73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bonNic</dc:creator>
  <cp:keywords/>
  <dc:description/>
  <cp:lastModifiedBy>LebonNic</cp:lastModifiedBy>
  <cp:revision>719</cp:revision>
  <dcterms:created xsi:type="dcterms:W3CDTF">2014-02-25T12:41:00Z</dcterms:created>
  <dcterms:modified xsi:type="dcterms:W3CDTF">2014-02-28T11:15:00Z</dcterms:modified>
</cp:coreProperties>
</file>